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B1B095" w14:textId="77777777" w:rsidR="003F147D" w:rsidRPr="003F147D" w:rsidRDefault="00700B84" w:rsidP="00F233D3">
      <w:pPr>
        <w:jc w:val="center"/>
        <w:rPr>
          <w:rFonts w:ascii="宋体" w:hAnsi="宋体" w:cs="Arial"/>
          <w:b/>
          <w:bCs/>
          <w:sz w:val="44"/>
          <w:szCs w:val="44"/>
        </w:rPr>
      </w:pPr>
      <w:bookmarkStart w:id="0" w:name="OLE_LINK18"/>
      <w:r>
        <w:rPr>
          <w:rFonts w:ascii="宋体" w:hAnsi="宋体" w:cs="Arial" w:hint="eastAsia"/>
          <w:b/>
          <w:bCs/>
          <w:sz w:val="44"/>
          <w:szCs w:val="44"/>
        </w:rPr>
        <w:t>计算机网络随堂测验</w:t>
      </w:r>
    </w:p>
    <w:tbl>
      <w:tblPr>
        <w:tblW w:w="7564" w:type="dxa"/>
        <w:jc w:val="center"/>
        <w:tblLayout w:type="fixed"/>
        <w:tblLook w:val="01E0" w:firstRow="1" w:lastRow="1" w:firstColumn="1" w:lastColumn="1" w:noHBand="0" w:noVBand="0"/>
      </w:tblPr>
      <w:tblGrid>
        <w:gridCol w:w="967"/>
        <w:gridCol w:w="1173"/>
        <w:gridCol w:w="1025"/>
        <w:gridCol w:w="2606"/>
        <w:gridCol w:w="1061"/>
        <w:gridCol w:w="732"/>
      </w:tblGrid>
      <w:tr w:rsidR="00BE23B6" w:rsidRPr="00A119AB" w14:paraId="29D05A99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69CFE83E" w14:textId="77777777" w:rsidR="00BE23B6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姓名</w:t>
            </w:r>
          </w:p>
        </w:tc>
        <w:tc>
          <w:tcPr>
            <w:tcW w:w="1173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680D817D" w14:textId="77777777" w:rsidR="00BE23B6" w:rsidRPr="00A119AB" w:rsidRDefault="00BE23B6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4692" w:type="dxa"/>
            <w:gridSpan w:val="3"/>
            <w:shd w:val="clear" w:color="auto" w:fill="auto"/>
            <w:vAlign w:val="bottom"/>
          </w:tcPr>
          <w:p w14:paraId="692D98FC" w14:textId="77777777" w:rsidR="00BE23B6" w:rsidRPr="00A119AB" w:rsidRDefault="00F76319" w:rsidP="00A119AB">
            <w:pPr>
              <w:wordWrap w:val="0"/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章节</w:t>
            </w:r>
          </w:p>
        </w:tc>
        <w:tc>
          <w:tcPr>
            <w:tcW w:w="732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1552F010" w14:textId="77777777" w:rsidR="00BE23B6" w:rsidRPr="00A119AB" w:rsidRDefault="0033051F" w:rsidP="006615C3">
            <w:pPr>
              <w:ind w:firstLineChars="100" w:firstLine="240"/>
              <w:jc w:val="lef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四</w:t>
            </w:r>
          </w:p>
        </w:tc>
      </w:tr>
      <w:tr w:rsidR="004F16D5" w:rsidRPr="00A119AB" w14:paraId="48C90FB6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39306FAE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学</w:t>
            </w:r>
            <w:r w:rsidR="004F16D5" w:rsidRPr="00A119AB">
              <w:rPr>
                <w:rFonts w:eastAsia="楷体_GB2312" w:hint="eastAsia"/>
                <w:sz w:val="24"/>
              </w:rPr>
              <w:t>号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23946B9" w14:textId="77777777" w:rsidR="002C1547" w:rsidRPr="002C1547" w:rsidRDefault="002C1547" w:rsidP="00F01B4F">
            <w:pPr>
              <w:rPr>
                <w:rFonts w:eastAsia="楷体_GB2312"/>
                <w:sz w:val="22"/>
              </w:rPr>
            </w:pPr>
          </w:p>
        </w:tc>
        <w:tc>
          <w:tcPr>
            <w:tcW w:w="1025" w:type="dxa"/>
            <w:shd w:val="clear" w:color="auto" w:fill="auto"/>
            <w:vAlign w:val="bottom"/>
          </w:tcPr>
          <w:p w14:paraId="3A5AD8E3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专业</w:t>
            </w:r>
          </w:p>
        </w:tc>
        <w:tc>
          <w:tcPr>
            <w:tcW w:w="260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A3F4059" w14:textId="77777777" w:rsidR="001864F4" w:rsidRPr="00A119AB" w:rsidRDefault="001864F4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1059" w:type="dxa"/>
            <w:shd w:val="clear" w:color="auto" w:fill="auto"/>
            <w:vAlign w:val="bottom"/>
          </w:tcPr>
          <w:p w14:paraId="779485E6" w14:textId="77777777" w:rsidR="004F16D5" w:rsidRPr="00A119AB" w:rsidRDefault="00700B84" w:rsidP="00A119AB">
            <w:pPr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日期</w:t>
            </w:r>
          </w:p>
        </w:tc>
        <w:tc>
          <w:tcPr>
            <w:tcW w:w="7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7E1B428" w14:textId="77777777" w:rsidR="004F16D5" w:rsidRPr="00A119AB" w:rsidRDefault="0033051F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5</w:t>
            </w:r>
            <w:r w:rsidR="00700B84">
              <w:rPr>
                <w:rFonts w:eastAsia="楷体_GB2312" w:hint="eastAsia"/>
                <w:sz w:val="24"/>
              </w:rPr>
              <w:t>/</w:t>
            </w:r>
            <w:r>
              <w:rPr>
                <w:rFonts w:eastAsia="楷体_GB2312" w:hint="eastAsia"/>
                <w:sz w:val="24"/>
              </w:rPr>
              <w:t>22</w:t>
            </w:r>
          </w:p>
        </w:tc>
      </w:tr>
    </w:tbl>
    <w:p w14:paraId="646CA743" w14:textId="77777777" w:rsidR="009B2CEF" w:rsidRPr="00087ECD" w:rsidRDefault="0033051F" w:rsidP="0033051F">
      <w:pPr>
        <w:spacing w:before="240" w:line="276" w:lineRule="auto"/>
        <w:rPr>
          <w:rFonts w:ascii="楷体" w:eastAsia="楷体" w:hAnsi="楷体" w:cs="Arial"/>
          <w:bCs/>
          <w:sz w:val="28"/>
        </w:rPr>
      </w:pPr>
      <w:r>
        <w:rPr>
          <w:rFonts w:ascii="楷体" w:eastAsia="楷体" w:hAnsi="楷体" w:cs="Arial" w:hint="eastAsia"/>
          <w:bCs/>
          <w:sz w:val="28"/>
        </w:rPr>
        <w:t>分析</w:t>
      </w:r>
      <w:r w:rsidRPr="0033051F">
        <w:rPr>
          <w:rFonts w:ascii="楷体" w:eastAsia="楷体" w:hAnsi="楷体" w:cs="Arial" w:hint="eastAsia"/>
          <w:bCs/>
          <w:sz w:val="28"/>
        </w:rPr>
        <w:t>计算</w:t>
      </w:r>
      <w:r w:rsidR="009B2CEF" w:rsidRPr="00087ECD">
        <w:rPr>
          <w:rFonts w:ascii="楷体" w:eastAsia="楷体" w:hAnsi="楷体" w:cs="Arial" w:hint="eastAsia"/>
          <w:bCs/>
          <w:sz w:val="28"/>
        </w:rPr>
        <w:t>（每题2分，共10分）</w:t>
      </w:r>
    </w:p>
    <w:bookmarkEnd w:id="0"/>
    <w:p w14:paraId="37598FA1" w14:textId="77777777" w:rsidR="00F2047C" w:rsidRPr="00F2047C" w:rsidRDefault="0033051F" w:rsidP="0033051F">
      <w:pPr>
        <w:pStyle w:val="a7"/>
        <w:numPr>
          <w:ilvl w:val="0"/>
          <w:numId w:val="9"/>
        </w:numPr>
        <w:spacing w:beforeLines="50" w:before="156" w:afterLines="50" w:after="156" w:line="360" w:lineRule="auto"/>
        <w:ind w:firstLineChars="0"/>
        <w:rPr>
          <w:color w:val="000000"/>
          <w:sz w:val="24"/>
        </w:rPr>
      </w:pPr>
      <w:r w:rsidRPr="0033051F">
        <w:rPr>
          <w:rFonts w:hint="eastAsia"/>
          <w:color w:val="000000"/>
          <w:sz w:val="24"/>
        </w:rPr>
        <w:t>设某路由器建立了如下表所示的路由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</w:tblGrid>
      <w:tr w:rsidR="00F2047C" w14:paraId="4D92D878" w14:textId="77777777" w:rsidTr="00F2047C">
        <w:tc>
          <w:tcPr>
            <w:tcW w:w="2084" w:type="dxa"/>
            <w:shd w:val="clear" w:color="auto" w:fill="auto"/>
          </w:tcPr>
          <w:p w14:paraId="01E7E89C" w14:textId="77777777" w:rsidR="00F2047C" w:rsidRPr="00285104" w:rsidRDefault="00F2047C" w:rsidP="00F2047C">
            <w:r w:rsidRPr="00285104">
              <w:rPr>
                <w:rFonts w:hint="eastAsia"/>
              </w:rPr>
              <w:t>目的网络</w:t>
            </w:r>
          </w:p>
        </w:tc>
        <w:tc>
          <w:tcPr>
            <w:tcW w:w="2090" w:type="dxa"/>
            <w:shd w:val="clear" w:color="auto" w:fill="auto"/>
          </w:tcPr>
          <w:p w14:paraId="38D36956" w14:textId="77777777" w:rsidR="00F2047C" w:rsidRPr="00285104" w:rsidRDefault="00F2047C" w:rsidP="00F2047C">
            <w:r w:rsidRPr="00285104">
              <w:rPr>
                <w:rFonts w:hint="eastAsia"/>
              </w:rPr>
              <w:t>子网掩码</w:t>
            </w:r>
          </w:p>
        </w:tc>
        <w:tc>
          <w:tcPr>
            <w:tcW w:w="2085" w:type="dxa"/>
            <w:shd w:val="clear" w:color="auto" w:fill="auto"/>
          </w:tcPr>
          <w:p w14:paraId="217CD8B8" w14:textId="77777777" w:rsidR="00F2047C" w:rsidRPr="00285104" w:rsidRDefault="00F2047C" w:rsidP="00F2047C">
            <w:r w:rsidRPr="00285104">
              <w:rPr>
                <w:rFonts w:hint="eastAsia"/>
              </w:rPr>
              <w:t>下一跳</w:t>
            </w:r>
          </w:p>
        </w:tc>
      </w:tr>
      <w:tr w:rsidR="00F2047C" w14:paraId="2C3A496D" w14:textId="77777777" w:rsidTr="00F2047C">
        <w:tc>
          <w:tcPr>
            <w:tcW w:w="2084" w:type="dxa"/>
            <w:shd w:val="clear" w:color="auto" w:fill="auto"/>
          </w:tcPr>
          <w:p w14:paraId="15875454" w14:textId="77777777" w:rsidR="00F2047C" w:rsidRPr="00285104" w:rsidRDefault="00F2047C" w:rsidP="00F2047C">
            <w:r w:rsidRPr="00285104">
              <w:rPr>
                <w:rFonts w:hint="eastAsia"/>
              </w:rPr>
              <w:t>128.96.39.0</w:t>
            </w:r>
          </w:p>
        </w:tc>
        <w:tc>
          <w:tcPr>
            <w:tcW w:w="2090" w:type="dxa"/>
            <w:shd w:val="clear" w:color="auto" w:fill="auto"/>
          </w:tcPr>
          <w:p w14:paraId="03BAE11A" w14:textId="77777777" w:rsidR="00F2047C" w:rsidRPr="00285104" w:rsidRDefault="00F2047C" w:rsidP="00F2047C">
            <w:r w:rsidRPr="00285104">
              <w:rPr>
                <w:rFonts w:hint="eastAsia"/>
              </w:rPr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335A59F8" w14:textId="77777777" w:rsidR="00F2047C" w:rsidRPr="00285104" w:rsidRDefault="00F2047C" w:rsidP="00F2047C">
            <w:r w:rsidRPr="00285104">
              <w:rPr>
                <w:rFonts w:hint="eastAsia"/>
              </w:rPr>
              <w:t>接口</w:t>
            </w:r>
            <w:r w:rsidRPr="00285104">
              <w:rPr>
                <w:rFonts w:hint="eastAsia"/>
              </w:rPr>
              <w:t>0</w:t>
            </w:r>
          </w:p>
        </w:tc>
      </w:tr>
      <w:tr w:rsidR="00F2047C" w14:paraId="5710ED83" w14:textId="77777777" w:rsidTr="00F2047C">
        <w:tc>
          <w:tcPr>
            <w:tcW w:w="2084" w:type="dxa"/>
            <w:shd w:val="clear" w:color="auto" w:fill="auto"/>
          </w:tcPr>
          <w:p w14:paraId="531F9544" w14:textId="77777777" w:rsidR="00F2047C" w:rsidRPr="00285104" w:rsidRDefault="00F2047C" w:rsidP="00F2047C">
            <w:r w:rsidRPr="00285104">
              <w:rPr>
                <w:rFonts w:hint="eastAsia"/>
              </w:rPr>
              <w:t>128.96. 39.128</w:t>
            </w:r>
          </w:p>
        </w:tc>
        <w:tc>
          <w:tcPr>
            <w:tcW w:w="2090" w:type="dxa"/>
            <w:shd w:val="clear" w:color="auto" w:fill="auto"/>
          </w:tcPr>
          <w:p w14:paraId="7DAE3428" w14:textId="77777777" w:rsidR="00F2047C" w:rsidRPr="00285104" w:rsidRDefault="00F2047C" w:rsidP="00F2047C">
            <w:r w:rsidRPr="00285104">
              <w:rPr>
                <w:rFonts w:hint="eastAsia"/>
              </w:rPr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1F13D64C" w14:textId="77777777" w:rsidR="00F2047C" w:rsidRPr="00285104" w:rsidRDefault="00F2047C" w:rsidP="00F2047C">
            <w:r w:rsidRPr="00285104">
              <w:rPr>
                <w:rFonts w:hint="eastAsia"/>
              </w:rPr>
              <w:t>接口</w:t>
            </w:r>
            <w:r w:rsidRPr="00285104">
              <w:rPr>
                <w:rFonts w:hint="eastAsia"/>
              </w:rPr>
              <w:t>1</w:t>
            </w:r>
          </w:p>
        </w:tc>
      </w:tr>
      <w:tr w:rsidR="00F2047C" w14:paraId="2960621A" w14:textId="77777777" w:rsidTr="00F2047C">
        <w:tc>
          <w:tcPr>
            <w:tcW w:w="2084" w:type="dxa"/>
            <w:shd w:val="clear" w:color="auto" w:fill="auto"/>
          </w:tcPr>
          <w:p w14:paraId="3F749481" w14:textId="77777777" w:rsidR="00F2047C" w:rsidRPr="00285104" w:rsidRDefault="00F2047C" w:rsidP="00F2047C">
            <w:r w:rsidRPr="00285104">
              <w:t>128.96.40.0</w:t>
            </w:r>
          </w:p>
        </w:tc>
        <w:tc>
          <w:tcPr>
            <w:tcW w:w="2090" w:type="dxa"/>
            <w:shd w:val="clear" w:color="auto" w:fill="auto"/>
          </w:tcPr>
          <w:p w14:paraId="7671F180" w14:textId="77777777" w:rsidR="00F2047C" w:rsidRPr="00285104" w:rsidRDefault="00F2047C" w:rsidP="00F2047C">
            <w:r w:rsidRPr="00285104"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0C4AB723" w14:textId="77777777" w:rsidR="00F2047C" w:rsidRPr="00285104" w:rsidRDefault="00F2047C" w:rsidP="00F2047C">
            <w:r w:rsidRPr="00285104">
              <w:t>R2</w:t>
            </w:r>
          </w:p>
        </w:tc>
      </w:tr>
      <w:tr w:rsidR="00F2047C" w14:paraId="35A287F6" w14:textId="77777777" w:rsidTr="00F2047C">
        <w:tc>
          <w:tcPr>
            <w:tcW w:w="2084" w:type="dxa"/>
            <w:shd w:val="clear" w:color="auto" w:fill="auto"/>
          </w:tcPr>
          <w:p w14:paraId="71A0559C" w14:textId="77777777" w:rsidR="00F2047C" w:rsidRPr="00285104" w:rsidRDefault="00F2047C" w:rsidP="00F2047C">
            <w:r w:rsidRPr="00285104">
              <w:t>192.4.153.0</w:t>
            </w:r>
          </w:p>
        </w:tc>
        <w:tc>
          <w:tcPr>
            <w:tcW w:w="2090" w:type="dxa"/>
            <w:shd w:val="clear" w:color="auto" w:fill="auto"/>
          </w:tcPr>
          <w:p w14:paraId="2F013D88" w14:textId="77777777" w:rsidR="00F2047C" w:rsidRPr="00285104" w:rsidRDefault="00F2047C" w:rsidP="00F2047C">
            <w:r w:rsidRPr="00285104">
              <w:t>255.255.255.192</w:t>
            </w:r>
          </w:p>
        </w:tc>
        <w:tc>
          <w:tcPr>
            <w:tcW w:w="2085" w:type="dxa"/>
            <w:shd w:val="clear" w:color="auto" w:fill="auto"/>
          </w:tcPr>
          <w:p w14:paraId="5DA2479F" w14:textId="77777777" w:rsidR="00F2047C" w:rsidRPr="00285104" w:rsidRDefault="00F2047C" w:rsidP="00F2047C">
            <w:r w:rsidRPr="00285104">
              <w:t>R3</w:t>
            </w:r>
          </w:p>
        </w:tc>
      </w:tr>
      <w:tr w:rsidR="00F2047C" w14:paraId="678B3111" w14:textId="77777777" w:rsidTr="00F2047C">
        <w:tc>
          <w:tcPr>
            <w:tcW w:w="2084" w:type="dxa"/>
            <w:shd w:val="clear" w:color="auto" w:fill="auto"/>
          </w:tcPr>
          <w:p w14:paraId="3746C31B" w14:textId="77777777" w:rsidR="00F2047C" w:rsidRPr="00285104" w:rsidRDefault="00F2047C" w:rsidP="00F2047C">
            <w:r w:rsidRPr="00285104">
              <w:t>Default</w:t>
            </w:r>
          </w:p>
        </w:tc>
        <w:tc>
          <w:tcPr>
            <w:tcW w:w="2090" w:type="dxa"/>
            <w:shd w:val="clear" w:color="auto" w:fill="auto"/>
          </w:tcPr>
          <w:p w14:paraId="30B7BB60" w14:textId="77777777" w:rsidR="00F2047C" w:rsidRPr="00285104" w:rsidRDefault="00F2047C" w:rsidP="00F2047C"/>
        </w:tc>
        <w:tc>
          <w:tcPr>
            <w:tcW w:w="2085" w:type="dxa"/>
            <w:shd w:val="clear" w:color="auto" w:fill="auto"/>
          </w:tcPr>
          <w:p w14:paraId="139C202E" w14:textId="77777777" w:rsidR="00F2047C" w:rsidRDefault="00F2047C" w:rsidP="00F2047C">
            <w:r w:rsidRPr="00285104">
              <w:t>R4</w:t>
            </w:r>
          </w:p>
        </w:tc>
      </w:tr>
    </w:tbl>
    <w:p w14:paraId="61E64765" w14:textId="77777777" w:rsidR="0033051F" w:rsidRPr="0033051F" w:rsidRDefault="0033051F" w:rsidP="0033051F">
      <w:pPr>
        <w:spacing w:beforeLines="50" w:before="156" w:afterLines="50" w:after="156" w:line="360" w:lineRule="auto"/>
        <w:rPr>
          <w:color w:val="000000"/>
          <w:sz w:val="24"/>
        </w:rPr>
      </w:pPr>
      <w:r w:rsidRPr="0033051F">
        <w:rPr>
          <w:color w:val="000000"/>
          <w:sz w:val="24"/>
        </w:rPr>
        <w:t>现在</w:t>
      </w:r>
      <w:r w:rsidRPr="0033051F">
        <w:rPr>
          <w:rFonts w:hint="eastAsia"/>
          <w:color w:val="000000"/>
          <w:sz w:val="24"/>
        </w:rPr>
        <w:t>收到如下</w:t>
      </w:r>
      <w:r w:rsidRPr="0033051F">
        <w:rPr>
          <w:rFonts w:hint="eastAsia"/>
          <w:color w:val="000000"/>
          <w:sz w:val="24"/>
        </w:rPr>
        <w:t>5</w:t>
      </w:r>
      <w:r w:rsidRPr="0033051F">
        <w:rPr>
          <w:rFonts w:hint="eastAsia"/>
          <w:color w:val="000000"/>
          <w:sz w:val="24"/>
        </w:rPr>
        <w:t>个分组，</w:t>
      </w:r>
      <w:r w:rsidRPr="0033051F">
        <w:rPr>
          <w:color w:val="000000"/>
          <w:sz w:val="24"/>
        </w:rPr>
        <w:t>其</w:t>
      </w:r>
      <w:r w:rsidRPr="0033051F">
        <w:rPr>
          <w:rFonts w:hint="eastAsia"/>
          <w:color w:val="000000"/>
          <w:sz w:val="24"/>
        </w:rPr>
        <w:t>目的</w:t>
      </w:r>
      <w:r w:rsidRPr="0033051F">
        <w:rPr>
          <w:rFonts w:hint="eastAsia"/>
          <w:color w:val="000000"/>
          <w:sz w:val="24"/>
        </w:rPr>
        <w:t>IP</w:t>
      </w:r>
      <w:r w:rsidRPr="0033051F">
        <w:rPr>
          <w:rFonts w:hint="eastAsia"/>
          <w:color w:val="000000"/>
          <w:sz w:val="24"/>
        </w:rPr>
        <w:t>地址分别如下：</w:t>
      </w:r>
      <w:r w:rsidRPr="0033051F">
        <w:rPr>
          <w:rFonts w:hint="eastAsia"/>
          <w:color w:val="000000"/>
          <w:sz w:val="24"/>
        </w:rPr>
        <w:t>1</w:t>
      </w:r>
      <w:r w:rsidR="00DC2E17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39.10</w:t>
      </w:r>
      <w:r>
        <w:rPr>
          <w:rFonts w:hint="eastAsia"/>
          <w:color w:val="000000"/>
          <w:sz w:val="24"/>
        </w:rPr>
        <w:t>；</w:t>
      </w:r>
      <w:r w:rsidR="00F2047C">
        <w:rPr>
          <w:rFonts w:hint="eastAsia"/>
          <w:color w:val="000000"/>
          <w:sz w:val="24"/>
        </w:rPr>
        <w:t xml:space="preserve"> </w:t>
      </w:r>
      <w:r w:rsidRPr="0033051F">
        <w:rPr>
          <w:color w:val="000000"/>
          <w:sz w:val="24"/>
        </w:rPr>
        <w:t>2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40.12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3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40.151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4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92</w:t>
      </w:r>
      <w:r w:rsidRPr="0033051F">
        <w:rPr>
          <w:color w:val="000000"/>
          <w:sz w:val="24"/>
        </w:rPr>
        <w:t>.4.153.17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5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92</w:t>
      </w:r>
      <w:r w:rsidRPr="0033051F">
        <w:rPr>
          <w:color w:val="000000"/>
          <w:sz w:val="24"/>
        </w:rPr>
        <w:t>.4.153.90</w:t>
      </w:r>
      <w:r w:rsidR="00F2047C">
        <w:rPr>
          <w:rFonts w:hint="eastAsia"/>
          <w:color w:val="000000"/>
          <w:sz w:val="24"/>
        </w:rPr>
        <w:t>，</w:t>
      </w:r>
      <w:r w:rsidRPr="0033051F">
        <w:rPr>
          <w:rFonts w:hint="eastAsia"/>
          <w:color w:val="000000"/>
          <w:sz w:val="24"/>
        </w:rPr>
        <w:t>请分别计算下一跳。</w:t>
      </w:r>
    </w:p>
    <w:p w14:paraId="5A4DCEF2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答：</w:t>
      </w:r>
    </w:p>
    <w:p w14:paraId="76091146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从</w:t>
      </w:r>
      <w:r>
        <w:rPr>
          <w:rFonts w:hint="eastAsia"/>
          <w:color w:val="000000"/>
          <w:sz w:val="24"/>
        </w:rPr>
        <w:t>接口</w:t>
      </w:r>
      <w:r>
        <w:rPr>
          <w:rFonts w:hint="eastAsia"/>
          <w:color w:val="000000"/>
          <w:sz w:val="24"/>
        </w:rPr>
        <w:t>0</w:t>
      </w:r>
      <w:r>
        <w:rPr>
          <w:rFonts w:hint="eastAsia"/>
          <w:color w:val="000000"/>
          <w:sz w:val="24"/>
        </w:rPr>
        <w:t>转发出去</w:t>
      </w:r>
      <w:r>
        <w:rPr>
          <w:rFonts w:hint="eastAsia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3A76B3">
        <w:rPr>
          <w:rFonts w:hint="eastAsia"/>
          <w:color w:val="000000"/>
          <w:sz w:val="24"/>
        </w:rPr>
        <w:t>【</w:t>
      </w:r>
      <w:r w:rsidR="006A3F29" w:rsidRPr="006A3F29">
        <w:rPr>
          <w:rFonts w:hint="eastAsia"/>
          <w:color w:val="000000"/>
          <w:sz w:val="24"/>
        </w:rPr>
        <w:t xml:space="preserve">128.96.39.10 </w:t>
      </w:r>
      <w:r w:rsidR="006A3F29" w:rsidRPr="006A3F29">
        <w:rPr>
          <w:rFonts w:hint="eastAsia"/>
          <w:color w:val="000000"/>
          <w:sz w:val="24"/>
        </w:rPr>
        <w:t>分组的目的站</w:t>
      </w:r>
      <w:r w:rsidR="006A3F29" w:rsidRPr="006A3F29">
        <w:rPr>
          <w:rFonts w:hint="eastAsia"/>
          <w:color w:val="000000"/>
          <w:sz w:val="24"/>
        </w:rPr>
        <w:t xml:space="preserve"> IP </w:t>
      </w:r>
      <w:r w:rsidR="006A3F29" w:rsidRPr="006A3F29">
        <w:rPr>
          <w:rFonts w:hint="eastAsia"/>
          <w:color w:val="000000"/>
          <w:sz w:val="24"/>
        </w:rPr>
        <w:t>地址为：</w:t>
      </w:r>
      <w:r w:rsidR="006A3F29" w:rsidRPr="006A3F29">
        <w:rPr>
          <w:rFonts w:hint="eastAsia"/>
          <w:color w:val="000000"/>
          <w:sz w:val="24"/>
        </w:rPr>
        <w:t xml:space="preserve"> 128.96.39.10</w:t>
      </w:r>
      <w:r w:rsidR="006A3F29" w:rsidRPr="006A3F29">
        <w:rPr>
          <w:rFonts w:hint="eastAsia"/>
          <w:color w:val="000000"/>
          <w:sz w:val="24"/>
        </w:rPr>
        <w:t>。先与子网掩码</w:t>
      </w:r>
      <w:r w:rsidR="006A3F29" w:rsidRPr="006A3F29">
        <w:rPr>
          <w:rFonts w:hint="eastAsia"/>
          <w:color w:val="000000"/>
          <w:sz w:val="24"/>
        </w:rPr>
        <w:t xml:space="preserve"> 255.255.255.128 </w:t>
      </w:r>
      <w:r w:rsidR="006A3F29" w:rsidRPr="006A3F29">
        <w:rPr>
          <w:rFonts w:hint="eastAsia"/>
          <w:color w:val="000000"/>
          <w:sz w:val="24"/>
        </w:rPr>
        <w:t>相与，得</w:t>
      </w:r>
      <w:r w:rsidR="006A3F29" w:rsidRPr="006A3F29">
        <w:rPr>
          <w:rFonts w:hint="eastAsia"/>
          <w:color w:val="000000"/>
          <w:sz w:val="24"/>
        </w:rPr>
        <w:t xml:space="preserve"> 128.96.39.0</w:t>
      </w:r>
      <w:r w:rsidR="006A3F29" w:rsidRPr="006A3F29">
        <w:rPr>
          <w:rFonts w:hint="eastAsia"/>
          <w:color w:val="000000"/>
          <w:sz w:val="24"/>
        </w:rPr>
        <w:t>，可见该分组经接口</w:t>
      </w:r>
      <w:r w:rsidR="006A3F29" w:rsidRPr="006A3F29">
        <w:rPr>
          <w:rFonts w:hint="eastAsia"/>
          <w:color w:val="000000"/>
          <w:sz w:val="24"/>
        </w:rPr>
        <w:t xml:space="preserve"> 0 </w:t>
      </w:r>
      <w:r w:rsidR="006A3F29" w:rsidRPr="006A3F29">
        <w:rPr>
          <w:rFonts w:hint="eastAsia"/>
          <w:color w:val="000000"/>
          <w:sz w:val="24"/>
        </w:rPr>
        <w:t>转发。</w:t>
      </w:r>
      <w:r w:rsidR="003A76B3">
        <w:rPr>
          <w:rFonts w:hint="eastAsia"/>
          <w:color w:val="000000"/>
          <w:sz w:val="24"/>
        </w:rPr>
        <w:t>】</w:t>
      </w:r>
    </w:p>
    <w:p w14:paraId="54E891D4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下一跳为路由器</w:t>
      </w:r>
      <w:r>
        <w:rPr>
          <w:rFonts w:hint="eastAsia"/>
          <w:color w:val="000000"/>
          <w:sz w:val="24"/>
        </w:rPr>
        <w:t>R2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3A76B3">
        <w:rPr>
          <w:rFonts w:hint="eastAsia"/>
          <w:color w:val="000000"/>
          <w:sz w:val="24"/>
        </w:rPr>
        <w:t>【</w:t>
      </w:r>
      <w:r w:rsidR="003A76B3" w:rsidRPr="003A76B3">
        <w:rPr>
          <w:rFonts w:hint="eastAsia"/>
          <w:color w:val="000000"/>
          <w:sz w:val="24"/>
        </w:rPr>
        <w:t xml:space="preserve">128.96.40.12 </w:t>
      </w:r>
      <w:r w:rsidR="003A76B3" w:rsidRPr="003A76B3">
        <w:rPr>
          <w:rFonts w:hint="eastAsia"/>
          <w:color w:val="000000"/>
          <w:sz w:val="24"/>
        </w:rPr>
        <w:t>分组的目的</w:t>
      </w:r>
      <w:r w:rsidR="003A76B3" w:rsidRPr="003A76B3">
        <w:rPr>
          <w:rFonts w:hint="eastAsia"/>
          <w:color w:val="000000"/>
          <w:sz w:val="24"/>
        </w:rPr>
        <w:t xml:space="preserve"> IP </w:t>
      </w:r>
      <w:r w:rsidR="003A76B3" w:rsidRPr="003A76B3">
        <w:rPr>
          <w:rFonts w:hint="eastAsia"/>
          <w:color w:val="000000"/>
          <w:sz w:val="24"/>
        </w:rPr>
        <w:t>地址为：</w:t>
      </w:r>
      <w:r w:rsidR="003A76B3" w:rsidRPr="003A76B3">
        <w:rPr>
          <w:rFonts w:hint="eastAsia"/>
          <w:color w:val="000000"/>
          <w:sz w:val="24"/>
        </w:rPr>
        <w:t xml:space="preserve"> 128.96.40.12</w:t>
      </w:r>
      <w:r w:rsidR="003A76B3" w:rsidRPr="003A76B3">
        <w:rPr>
          <w:rFonts w:hint="eastAsia"/>
          <w:color w:val="000000"/>
          <w:sz w:val="24"/>
        </w:rPr>
        <w:t>。与子网掩码</w:t>
      </w:r>
      <w:r w:rsidR="003A76B3" w:rsidRPr="003A76B3">
        <w:rPr>
          <w:rFonts w:hint="eastAsia"/>
          <w:color w:val="000000"/>
          <w:sz w:val="24"/>
        </w:rPr>
        <w:t xml:space="preserve"> 255.255.255.128 </w:t>
      </w:r>
      <w:r w:rsidR="003A76B3" w:rsidRPr="003A76B3">
        <w:rPr>
          <w:rFonts w:hint="eastAsia"/>
          <w:color w:val="000000"/>
          <w:sz w:val="24"/>
        </w:rPr>
        <w:t>相与得</w:t>
      </w:r>
      <w:r w:rsidR="003A76B3" w:rsidRPr="003A76B3">
        <w:rPr>
          <w:rFonts w:hint="eastAsia"/>
          <w:color w:val="000000"/>
          <w:sz w:val="24"/>
        </w:rPr>
        <w:t xml:space="preserve"> 128.96.40.0</w:t>
      </w:r>
      <w:r w:rsidR="003A76B3" w:rsidRPr="003A76B3">
        <w:rPr>
          <w:rFonts w:hint="eastAsia"/>
          <w:color w:val="000000"/>
          <w:sz w:val="24"/>
        </w:rPr>
        <w:t>，经查路由表可知，该项分组经</w:t>
      </w:r>
      <w:r w:rsidR="003A76B3" w:rsidRPr="003A76B3">
        <w:rPr>
          <w:rFonts w:hint="eastAsia"/>
          <w:color w:val="000000"/>
          <w:sz w:val="24"/>
        </w:rPr>
        <w:t xml:space="preserve"> R2 </w:t>
      </w:r>
      <w:r w:rsidR="003A76B3" w:rsidRPr="003A76B3">
        <w:rPr>
          <w:rFonts w:hint="eastAsia"/>
          <w:color w:val="000000"/>
          <w:sz w:val="24"/>
        </w:rPr>
        <w:t>转发</w:t>
      </w:r>
      <w:r w:rsidR="00926E4B">
        <w:rPr>
          <w:rFonts w:hint="eastAsia"/>
          <w:color w:val="000000"/>
          <w:sz w:val="24"/>
        </w:rPr>
        <w:t>。</w:t>
      </w:r>
      <w:r w:rsidR="003A76B3">
        <w:rPr>
          <w:rFonts w:hint="eastAsia"/>
          <w:color w:val="000000"/>
          <w:sz w:val="24"/>
        </w:rPr>
        <w:t>】</w:t>
      </w:r>
    </w:p>
    <w:p w14:paraId="792F6554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下一跳为路由器</w:t>
      </w:r>
      <w:r>
        <w:rPr>
          <w:rFonts w:hint="eastAsia"/>
          <w:color w:val="000000"/>
          <w:sz w:val="24"/>
        </w:rPr>
        <w:t>R4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28.96.40.151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128.96.40.151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28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28.96.40.128 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28.96.40.128 </w:t>
      </w:r>
      <w:r w:rsidR="00926E4B" w:rsidRPr="00926E4B">
        <w:rPr>
          <w:rFonts w:hint="eastAsia"/>
          <w:color w:val="000000"/>
          <w:sz w:val="24"/>
        </w:rPr>
        <w:t>，经查路由表知，该分组转发选择默认路由，经</w:t>
      </w:r>
      <w:r w:rsidR="00926E4B" w:rsidRPr="00926E4B">
        <w:rPr>
          <w:rFonts w:hint="eastAsia"/>
          <w:color w:val="000000"/>
          <w:sz w:val="24"/>
        </w:rPr>
        <w:t xml:space="preserve"> R4 </w:t>
      </w:r>
      <w:r w:rsidR="00926E4B" w:rsidRPr="00926E4B">
        <w:rPr>
          <w:rFonts w:hint="eastAsia"/>
          <w:color w:val="000000"/>
          <w:sz w:val="24"/>
        </w:rPr>
        <w:t>转发</w:t>
      </w:r>
      <w:r w:rsidR="00926E4B">
        <w:rPr>
          <w:rFonts w:hint="eastAsia"/>
          <w:color w:val="000000"/>
          <w:sz w:val="24"/>
        </w:rPr>
        <w:t>。】</w:t>
      </w:r>
    </w:p>
    <w:p w14:paraId="2A4F3643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下一跳</w:t>
      </w:r>
      <w:r>
        <w:rPr>
          <w:rFonts w:hint="eastAsia"/>
          <w:color w:val="000000"/>
          <w:sz w:val="24"/>
        </w:rPr>
        <w:t>为路由器</w:t>
      </w:r>
      <w:r>
        <w:rPr>
          <w:rFonts w:hint="eastAsia"/>
          <w:color w:val="000000"/>
          <w:sz w:val="24"/>
        </w:rPr>
        <w:t>R3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 xml:space="preserve"> 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92.153.17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192.4.153.17 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28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>192.4.153.0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0 </w:t>
      </w:r>
      <w:r w:rsidR="00926E4B" w:rsidRPr="00926E4B">
        <w:rPr>
          <w:rFonts w:hint="eastAsia"/>
          <w:color w:val="000000"/>
          <w:sz w:val="24"/>
        </w:rPr>
        <w:t>，经查路由表知，该分组经</w:t>
      </w:r>
      <w:r w:rsidR="00926E4B" w:rsidRPr="00926E4B">
        <w:rPr>
          <w:rFonts w:hint="eastAsia"/>
          <w:color w:val="000000"/>
          <w:sz w:val="24"/>
        </w:rPr>
        <w:t xml:space="preserve"> R3 </w:t>
      </w:r>
      <w:r w:rsidR="00926E4B" w:rsidRPr="00926E4B">
        <w:rPr>
          <w:rFonts w:hint="eastAsia"/>
          <w:color w:val="000000"/>
          <w:sz w:val="24"/>
        </w:rPr>
        <w:t>转发。</w:t>
      </w:r>
      <w:r w:rsidR="00926E4B">
        <w:rPr>
          <w:rFonts w:hint="eastAsia"/>
          <w:color w:val="000000"/>
          <w:sz w:val="24"/>
        </w:rPr>
        <w:t>】</w:t>
      </w:r>
    </w:p>
    <w:p w14:paraId="3BE16DCD" w14:textId="77777777" w:rsidR="00F2047C" w:rsidRPr="007D26D4" w:rsidRDefault="0086313E" w:rsidP="007D26D4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5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下一跳</w:t>
      </w:r>
      <w:r>
        <w:rPr>
          <w:rFonts w:hint="eastAsia"/>
          <w:color w:val="000000"/>
          <w:sz w:val="24"/>
        </w:rPr>
        <w:t>为路由器</w:t>
      </w:r>
      <w:r>
        <w:rPr>
          <w:rFonts w:hint="eastAsia"/>
          <w:color w:val="000000"/>
          <w:sz w:val="24"/>
        </w:rPr>
        <w:t>R4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92.4.153.90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</w:t>
      </w:r>
      <w:r w:rsidR="00926E4B" w:rsidRPr="00926E4B">
        <w:rPr>
          <w:rFonts w:hint="eastAsia"/>
          <w:color w:val="000000"/>
          <w:sz w:val="24"/>
        </w:rPr>
        <w:lastRenderedPageBreak/>
        <w:t xml:space="preserve">192.4.153.90 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28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0 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64 </w:t>
      </w:r>
      <w:r w:rsidR="00926E4B" w:rsidRPr="00926E4B">
        <w:rPr>
          <w:rFonts w:hint="eastAsia"/>
          <w:color w:val="000000"/>
          <w:sz w:val="24"/>
        </w:rPr>
        <w:t>，经查路由表知，该分组转发选择默认路由，经</w:t>
      </w:r>
      <w:r w:rsidR="00926E4B" w:rsidRPr="00926E4B">
        <w:rPr>
          <w:rFonts w:hint="eastAsia"/>
          <w:color w:val="000000"/>
          <w:sz w:val="24"/>
        </w:rPr>
        <w:t xml:space="preserve"> R4 </w:t>
      </w:r>
      <w:r w:rsidR="00926E4B" w:rsidRPr="00926E4B">
        <w:rPr>
          <w:rFonts w:hint="eastAsia"/>
          <w:color w:val="000000"/>
          <w:sz w:val="24"/>
        </w:rPr>
        <w:t>转发。</w:t>
      </w:r>
      <w:r w:rsidR="00926E4B">
        <w:rPr>
          <w:rFonts w:hint="eastAsia"/>
          <w:color w:val="000000"/>
          <w:sz w:val="24"/>
        </w:rPr>
        <w:t>】</w:t>
      </w:r>
    </w:p>
    <w:p w14:paraId="523E138F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28136BB" w14:textId="77777777" w:rsidR="0033051F" w:rsidRPr="007A1807" w:rsidRDefault="0033051F" w:rsidP="0033051F">
      <w:pPr>
        <w:widowControl/>
        <w:spacing w:beforeLines="50" w:before="156" w:afterLines="50" w:after="156" w:line="360" w:lineRule="auto"/>
        <w:jc w:val="left"/>
        <w:rPr>
          <w:color w:val="000000"/>
          <w:sz w:val="24"/>
        </w:rPr>
      </w:pPr>
      <w:r w:rsidRPr="007A1807">
        <w:rPr>
          <w:rFonts w:hint="eastAsia"/>
          <w:sz w:val="24"/>
        </w:rPr>
        <w:t>2.</w:t>
      </w:r>
      <w:r w:rsidRPr="007A1807">
        <w:rPr>
          <w:sz w:val="24"/>
        </w:rPr>
        <w:t xml:space="preserve"> </w:t>
      </w:r>
      <w:r w:rsidRPr="007A1807">
        <w:rPr>
          <w:rFonts w:hint="eastAsia"/>
          <w:color w:val="000000"/>
          <w:sz w:val="24"/>
        </w:rPr>
        <w:t>考虑如下图所示的采用基于距离</w:t>
      </w:r>
      <w:r w:rsidRPr="007A1807">
        <w:rPr>
          <w:rFonts w:hint="eastAsia"/>
          <w:color w:val="000000"/>
          <w:sz w:val="24"/>
        </w:rPr>
        <w:t>-</w:t>
      </w:r>
      <w:r w:rsidRPr="007A1807">
        <w:rPr>
          <w:rFonts w:hint="eastAsia"/>
          <w:color w:val="000000"/>
          <w:sz w:val="24"/>
        </w:rPr>
        <w:t>矢量的路由选择算法的子网。假设路由器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刚启动，</w:t>
      </w:r>
      <w:proofErr w:type="gramStart"/>
      <w:r w:rsidRPr="007A1807">
        <w:rPr>
          <w:rFonts w:hint="eastAsia"/>
          <w:color w:val="000000"/>
          <w:sz w:val="24"/>
        </w:rPr>
        <w:t>并测得到</w:t>
      </w:r>
      <w:proofErr w:type="gramEnd"/>
      <w:r w:rsidRPr="007A1807">
        <w:rPr>
          <w:rFonts w:hint="eastAsia"/>
          <w:color w:val="000000"/>
          <w:sz w:val="24"/>
        </w:rPr>
        <w:t>它的邻接路由器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和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的时延分别是</w:t>
      </w:r>
      <w:r w:rsidRPr="007A1807">
        <w:rPr>
          <w:rFonts w:hint="eastAsia"/>
          <w:color w:val="000000"/>
          <w:sz w:val="24"/>
        </w:rPr>
        <w:t>4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5</w:t>
      </w:r>
      <w:r w:rsidRPr="007A1807">
        <w:rPr>
          <w:rFonts w:hint="eastAsia"/>
          <w:color w:val="000000"/>
          <w:sz w:val="24"/>
        </w:rPr>
        <w:t>和</w:t>
      </w:r>
      <w:r w:rsidRPr="007A1807">
        <w:rPr>
          <w:rFonts w:hint="eastAsia"/>
          <w:color w:val="000000"/>
          <w:sz w:val="24"/>
        </w:rPr>
        <w:t>6</w:t>
      </w:r>
      <w:r w:rsidRPr="007A1807">
        <w:rPr>
          <w:rFonts w:hint="eastAsia"/>
          <w:color w:val="000000"/>
          <w:sz w:val="24"/>
        </w:rPr>
        <w:t>。此后，路由器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依次收到下列矢量：来自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10,8,5,0,8,9</w:t>
      </w:r>
      <w:r w:rsidR="00F2047C" w:rsidRPr="007A1807">
        <w:rPr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、来自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7,5,3,7,0,3</w:t>
      </w:r>
      <w:r w:rsidR="00F2047C" w:rsidRPr="007A1807">
        <w:rPr>
          <w:rFonts w:hint="eastAsia"/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以及来自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5,0,6,10,6,3</w:t>
      </w:r>
      <w:r w:rsidR="00F2047C" w:rsidRPr="007A1807">
        <w:rPr>
          <w:rFonts w:hint="eastAsia"/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。上面的矢量表示的是发送该矢量的结点分别与结点</w:t>
      </w:r>
      <w:r w:rsidRPr="007A1807">
        <w:rPr>
          <w:rFonts w:hint="eastAsia"/>
          <w:color w:val="000000"/>
          <w:sz w:val="24"/>
        </w:rPr>
        <w:t>A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F</w:t>
      </w:r>
      <w:r w:rsidRPr="007A1807">
        <w:rPr>
          <w:rFonts w:hint="eastAsia"/>
          <w:color w:val="000000"/>
          <w:sz w:val="24"/>
        </w:rPr>
        <w:t>的延时。路由器在收到</w:t>
      </w:r>
      <w:r w:rsidRPr="007A1807">
        <w:rPr>
          <w:rFonts w:hint="eastAsia"/>
          <w:color w:val="000000"/>
          <w:sz w:val="24"/>
        </w:rPr>
        <w:t>3</w:t>
      </w:r>
      <w:r w:rsidRPr="007A1807">
        <w:rPr>
          <w:rFonts w:hint="eastAsia"/>
          <w:color w:val="000000"/>
          <w:sz w:val="24"/>
        </w:rPr>
        <w:t>个矢量之后的新路由表是什么？</w:t>
      </w:r>
    </w:p>
    <w:p w14:paraId="221D7F59" w14:textId="77777777" w:rsidR="0033051F" w:rsidRPr="007A1807" w:rsidRDefault="00F2047C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object w:dxaOrig="8025" w:dyaOrig="4455" w14:anchorId="26962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6pt;height:114.65pt" o:ole="">
            <v:imagedata r:id="rId7" o:title=""/>
          </v:shape>
          <o:OLEObject Type="Embed" ProgID="Visio.Drawing.15" ShapeID="_x0000_i1025" DrawAspect="Content" ObjectID="_1685603504" r:id="rId8"/>
        </w:object>
      </w:r>
    </w:p>
    <w:p w14:paraId="60AB43E2" w14:textId="77777777" w:rsidR="00B055A7" w:rsidRPr="007A1807" w:rsidRDefault="00B055A7" w:rsidP="00B055A7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答：</w:t>
      </w: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的路由器如下所示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8"/>
        <w:gridCol w:w="2789"/>
        <w:gridCol w:w="2789"/>
      </w:tblGrid>
      <w:tr w:rsidR="00B055A7" w:rsidRPr="007A1807" w14:paraId="4DFE4A58" w14:textId="77777777" w:rsidTr="00316BDB">
        <w:tc>
          <w:tcPr>
            <w:tcW w:w="3102" w:type="dxa"/>
            <w:shd w:val="clear" w:color="auto" w:fill="auto"/>
          </w:tcPr>
          <w:p w14:paraId="25582B0A" w14:textId="77777777" w:rsidR="00B055A7" w:rsidRPr="007A1807" w:rsidRDefault="00B055A7" w:rsidP="00B055A7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3186" w:type="dxa"/>
            <w:shd w:val="clear" w:color="auto" w:fill="auto"/>
          </w:tcPr>
          <w:p w14:paraId="4277F4BA" w14:textId="77777777" w:rsidR="00B055A7" w:rsidRPr="007A1807" w:rsidRDefault="00B055A7" w:rsidP="00B055A7">
            <w:r w:rsidRPr="007A1807">
              <w:rPr>
                <w:rFonts w:hint="eastAsia"/>
              </w:rPr>
              <w:t>距离</w:t>
            </w:r>
          </w:p>
        </w:tc>
        <w:tc>
          <w:tcPr>
            <w:tcW w:w="3186" w:type="dxa"/>
            <w:shd w:val="clear" w:color="auto" w:fill="auto"/>
          </w:tcPr>
          <w:p w14:paraId="0EF45219" w14:textId="77777777" w:rsidR="00B055A7" w:rsidRPr="007A1807" w:rsidRDefault="00B055A7" w:rsidP="00B055A7">
            <w:r w:rsidRPr="00C3228C">
              <w:rPr>
                <w:rFonts w:hint="eastAsia"/>
                <w:highlight w:val="yellow"/>
              </w:rPr>
              <w:t>下一跳</w:t>
            </w:r>
          </w:p>
        </w:tc>
      </w:tr>
      <w:tr w:rsidR="00B055A7" w:rsidRPr="007A1807" w14:paraId="1C3C1458" w14:textId="77777777" w:rsidTr="00316BDB">
        <w:tc>
          <w:tcPr>
            <w:tcW w:w="3102" w:type="dxa"/>
            <w:shd w:val="clear" w:color="auto" w:fill="auto"/>
          </w:tcPr>
          <w:p w14:paraId="2F76F3D4" w14:textId="77777777" w:rsidR="00B055A7" w:rsidRPr="007A1807" w:rsidRDefault="00B055A7" w:rsidP="00B055A7">
            <w:r w:rsidRPr="007A1807">
              <w:rPr>
                <w:rFonts w:hint="eastAsia"/>
              </w:rPr>
              <w:t>A</w:t>
            </w:r>
          </w:p>
        </w:tc>
        <w:tc>
          <w:tcPr>
            <w:tcW w:w="3186" w:type="dxa"/>
            <w:shd w:val="clear" w:color="auto" w:fill="auto"/>
          </w:tcPr>
          <w:p w14:paraId="0174C80A" w14:textId="77777777" w:rsidR="00B055A7" w:rsidRPr="007A1807" w:rsidRDefault="00B055A7" w:rsidP="00B055A7">
            <w:r w:rsidRPr="007A1807">
              <w:rPr>
                <w:rFonts w:hint="eastAsia"/>
              </w:rPr>
              <w:t>9</w:t>
            </w:r>
          </w:p>
        </w:tc>
        <w:tc>
          <w:tcPr>
            <w:tcW w:w="3186" w:type="dxa"/>
            <w:shd w:val="clear" w:color="auto" w:fill="auto"/>
          </w:tcPr>
          <w:p w14:paraId="782AC7B3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  <w:tr w:rsidR="00B055A7" w:rsidRPr="007A1807" w14:paraId="5EB83C96" w14:textId="77777777" w:rsidTr="00316BDB">
        <w:tc>
          <w:tcPr>
            <w:tcW w:w="3102" w:type="dxa"/>
            <w:shd w:val="clear" w:color="auto" w:fill="auto"/>
          </w:tcPr>
          <w:p w14:paraId="47E52BCA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  <w:tc>
          <w:tcPr>
            <w:tcW w:w="3186" w:type="dxa"/>
            <w:shd w:val="clear" w:color="auto" w:fill="auto"/>
          </w:tcPr>
          <w:p w14:paraId="3DCDCA96" w14:textId="77777777" w:rsidR="00B055A7" w:rsidRPr="007A1807" w:rsidRDefault="00B055A7" w:rsidP="00B055A7">
            <w:r w:rsidRPr="007A1807">
              <w:rPr>
                <w:rFonts w:hint="eastAsia"/>
              </w:rPr>
              <w:t>4</w:t>
            </w:r>
          </w:p>
        </w:tc>
        <w:tc>
          <w:tcPr>
            <w:tcW w:w="3186" w:type="dxa"/>
            <w:shd w:val="clear" w:color="auto" w:fill="auto"/>
          </w:tcPr>
          <w:p w14:paraId="1AE1AD0B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  <w:tr w:rsidR="00B055A7" w:rsidRPr="007A1807" w14:paraId="7375C54B" w14:textId="77777777" w:rsidTr="00316BDB">
        <w:tc>
          <w:tcPr>
            <w:tcW w:w="3102" w:type="dxa"/>
            <w:shd w:val="clear" w:color="auto" w:fill="auto"/>
          </w:tcPr>
          <w:p w14:paraId="5CF92C2B" w14:textId="77777777" w:rsidR="00B055A7" w:rsidRPr="007A1807" w:rsidRDefault="00B055A7" w:rsidP="00B055A7">
            <w:r w:rsidRPr="007A1807">
              <w:rPr>
                <w:rFonts w:hint="eastAsia"/>
              </w:rPr>
              <w:t>C</w:t>
            </w:r>
          </w:p>
        </w:tc>
        <w:tc>
          <w:tcPr>
            <w:tcW w:w="3186" w:type="dxa"/>
            <w:shd w:val="clear" w:color="auto" w:fill="auto"/>
          </w:tcPr>
          <w:p w14:paraId="5E205A1E" w14:textId="77777777" w:rsidR="00B055A7" w:rsidRPr="007A1807" w:rsidRDefault="00B055A7" w:rsidP="00B055A7">
            <w:r w:rsidRPr="007A1807">
              <w:rPr>
                <w:rFonts w:hint="eastAsia"/>
              </w:rPr>
              <w:t>0</w:t>
            </w:r>
          </w:p>
        </w:tc>
        <w:tc>
          <w:tcPr>
            <w:tcW w:w="3186" w:type="dxa"/>
            <w:shd w:val="clear" w:color="auto" w:fill="auto"/>
          </w:tcPr>
          <w:p w14:paraId="1A2E0B57" w14:textId="77777777" w:rsidR="00B055A7" w:rsidRPr="007A1807" w:rsidRDefault="00B055A7" w:rsidP="00B055A7">
            <w:r w:rsidRPr="007A1807">
              <w:rPr>
                <w:rFonts w:hint="eastAsia"/>
              </w:rPr>
              <w:t>--</w:t>
            </w:r>
          </w:p>
        </w:tc>
      </w:tr>
      <w:tr w:rsidR="00B055A7" w:rsidRPr="007A1807" w14:paraId="64CD331E" w14:textId="77777777" w:rsidTr="00316BDB">
        <w:tc>
          <w:tcPr>
            <w:tcW w:w="3102" w:type="dxa"/>
            <w:shd w:val="clear" w:color="auto" w:fill="auto"/>
          </w:tcPr>
          <w:p w14:paraId="081ED366" w14:textId="77777777" w:rsidR="00B055A7" w:rsidRPr="007A1807" w:rsidRDefault="00B055A7" w:rsidP="00B055A7">
            <w:r w:rsidRPr="007A1807">
              <w:rPr>
                <w:rFonts w:hint="eastAsia"/>
              </w:rPr>
              <w:t>D</w:t>
            </w:r>
          </w:p>
        </w:tc>
        <w:tc>
          <w:tcPr>
            <w:tcW w:w="3186" w:type="dxa"/>
            <w:shd w:val="clear" w:color="auto" w:fill="auto"/>
          </w:tcPr>
          <w:p w14:paraId="21A09AFE" w14:textId="77777777" w:rsidR="00B055A7" w:rsidRPr="007A1807" w:rsidRDefault="00B055A7" w:rsidP="00B055A7">
            <w:r w:rsidRPr="007A1807">
              <w:rPr>
                <w:rFonts w:hint="eastAsia"/>
              </w:rPr>
              <w:t>5</w:t>
            </w:r>
          </w:p>
        </w:tc>
        <w:tc>
          <w:tcPr>
            <w:tcW w:w="3186" w:type="dxa"/>
            <w:shd w:val="clear" w:color="auto" w:fill="auto"/>
          </w:tcPr>
          <w:p w14:paraId="2966B8D3" w14:textId="77777777" w:rsidR="00B055A7" w:rsidRPr="007A1807" w:rsidRDefault="00B055A7" w:rsidP="00B055A7">
            <w:r w:rsidRPr="007A1807">
              <w:rPr>
                <w:rFonts w:hint="eastAsia"/>
              </w:rPr>
              <w:t>D</w:t>
            </w:r>
          </w:p>
        </w:tc>
      </w:tr>
      <w:tr w:rsidR="00B055A7" w:rsidRPr="007A1807" w14:paraId="7FCBEEEA" w14:textId="77777777" w:rsidTr="00316BDB">
        <w:tc>
          <w:tcPr>
            <w:tcW w:w="3102" w:type="dxa"/>
            <w:shd w:val="clear" w:color="auto" w:fill="auto"/>
          </w:tcPr>
          <w:p w14:paraId="2F2EF624" w14:textId="77777777" w:rsidR="00B055A7" w:rsidRPr="007A1807" w:rsidRDefault="00B055A7" w:rsidP="00B055A7">
            <w:r w:rsidRPr="007A1807">
              <w:rPr>
                <w:rFonts w:hint="eastAsia"/>
              </w:rPr>
              <w:t>E</w:t>
            </w:r>
          </w:p>
        </w:tc>
        <w:tc>
          <w:tcPr>
            <w:tcW w:w="3186" w:type="dxa"/>
            <w:shd w:val="clear" w:color="auto" w:fill="auto"/>
          </w:tcPr>
          <w:p w14:paraId="37A5A0AA" w14:textId="77777777" w:rsidR="00B055A7" w:rsidRPr="007A1807" w:rsidRDefault="00B055A7" w:rsidP="00B055A7">
            <w:r w:rsidRPr="007A1807">
              <w:rPr>
                <w:rFonts w:hint="eastAsia"/>
              </w:rPr>
              <w:t>6</w:t>
            </w:r>
          </w:p>
        </w:tc>
        <w:tc>
          <w:tcPr>
            <w:tcW w:w="3186" w:type="dxa"/>
            <w:shd w:val="clear" w:color="auto" w:fill="auto"/>
          </w:tcPr>
          <w:p w14:paraId="68116E93" w14:textId="77777777" w:rsidR="00B055A7" w:rsidRPr="007A1807" w:rsidRDefault="00B055A7" w:rsidP="00B055A7">
            <w:r w:rsidRPr="007A1807">
              <w:rPr>
                <w:rFonts w:hint="eastAsia"/>
              </w:rPr>
              <w:t>E</w:t>
            </w:r>
          </w:p>
        </w:tc>
      </w:tr>
      <w:tr w:rsidR="00B055A7" w:rsidRPr="007A1807" w14:paraId="5B2FA6B3" w14:textId="77777777" w:rsidTr="00316BDB">
        <w:tc>
          <w:tcPr>
            <w:tcW w:w="3102" w:type="dxa"/>
            <w:shd w:val="clear" w:color="auto" w:fill="auto"/>
          </w:tcPr>
          <w:p w14:paraId="4D998E54" w14:textId="77777777" w:rsidR="00B055A7" w:rsidRPr="007A1807" w:rsidRDefault="00B055A7" w:rsidP="00B055A7">
            <w:r w:rsidRPr="007A1807">
              <w:rPr>
                <w:rFonts w:hint="eastAsia"/>
              </w:rPr>
              <w:t>F</w:t>
            </w:r>
          </w:p>
        </w:tc>
        <w:tc>
          <w:tcPr>
            <w:tcW w:w="3186" w:type="dxa"/>
            <w:shd w:val="clear" w:color="auto" w:fill="auto"/>
          </w:tcPr>
          <w:p w14:paraId="16F60828" w14:textId="77777777" w:rsidR="00B055A7" w:rsidRPr="007A1807" w:rsidRDefault="00B055A7" w:rsidP="00B055A7">
            <w:r w:rsidRPr="007A1807">
              <w:rPr>
                <w:rFonts w:hint="eastAsia"/>
              </w:rPr>
              <w:t>7</w:t>
            </w:r>
          </w:p>
        </w:tc>
        <w:tc>
          <w:tcPr>
            <w:tcW w:w="3186" w:type="dxa"/>
            <w:shd w:val="clear" w:color="auto" w:fill="auto"/>
          </w:tcPr>
          <w:p w14:paraId="77A39FA0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</w:tbl>
    <w:p w14:paraId="4E1AF851" w14:textId="77777777" w:rsidR="0033051F" w:rsidRPr="007A1807" w:rsidRDefault="0033051F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BB52CB7" w14:textId="77777777" w:rsidR="009C1F3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初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9C1F31" w:rsidRPr="007A1807" w14:paraId="2E29A379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70815AE5" w14:textId="77777777" w:rsidR="009C1F31" w:rsidRPr="007A1807" w:rsidRDefault="009C1F3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2D88EB1E" w14:textId="77777777" w:rsidR="009C1F31" w:rsidRPr="007A1807" w:rsidRDefault="009C1F3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78B0B556" w14:textId="77777777" w:rsidR="009C1F31" w:rsidRPr="007A1807" w:rsidRDefault="009C1F31" w:rsidP="00292B3A">
            <w:r w:rsidRPr="007A1807">
              <w:rPr>
                <w:rFonts w:hint="eastAsia"/>
              </w:rPr>
              <w:t>下一跳</w:t>
            </w:r>
          </w:p>
        </w:tc>
      </w:tr>
      <w:tr w:rsidR="009C1F31" w:rsidRPr="007A1807" w14:paraId="392B1E61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0E711CEC" w14:textId="77777777" w:rsidR="009C1F31" w:rsidRPr="007A1807" w:rsidRDefault="009C1F3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246F338C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  <w:tc>
          <w:tcPr>
            <w:tcW w:w="850" w:type="dxa"/>
            <w:shd w:val="clear" w:color="auto" w:fill="auto"/>
          </w:tcPr>
          <w:p w14:paraId="591942F9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</w:tr>
      <w:tr w:rsidR="009C1F31" w:rsidRPr="007A1807" w14:paraId="6C050E97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4639337F" w14:textId="77777777" w:rsidR="009C1F31" w:rsidRPr="007A1807" w:rsidRDefault="009C1F3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1B797B30" w14:textId="77777777" w:rsidR="009C1F31" w:rsidRPr="007A1807" w:rsidRDefault="009C1F31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1E779111" w14:textId="77777777" w:rsidR="009C1F31" w:rsidRPr="007A1807" w:rsidRDefault="009C1F31" w:rsidP="00292B3A">
            <w:r w:rsidRPr="007A1807">
              <w:rPr>
                <w:rFonts w:hint="eastAsia"/>
              </w:rPr>
              <w:t>B</w:t>
            </w:r>
          </w:p>
        </w:tc>
      </w:tr>
      <w:tr w:rsidR="009C1F31" w:rsidRPr="007A1807" w14:paraId="04D43816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190DB9C2" w14:textId="77777777" w:rsidR="009C1F31" w:rsidRPr="007A1807" w:rsidRDefault="009C1F3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3E9C078A" w14:textId="77777777" w:rsidR="009C1F31" w:rsidRPr="007A1807" w:rsidRDefault="009C1F3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02DA1E97" w14:textId="77777777" w:rsidR="009C1F31" w:rsidRPr="007A1807" w:rsidRDefault="009C1F31" w:rsidP="00292B3A">
            <w:r w:rsidRPr="007A1807">
              <w:rPr>
                <w:rFonts w:hint="eastAsia"/>
              </w:rPr>
              <w:t>--</w:t>
            </w:r>
          </w:p>
        </w:tc>
      </w:tr>
      <w:tr w:rsidR="009C1F31" w:rsidRPr="007A1807" w14:paraId="4BFDFF45" w14:textId="77777777" w:rsidTr="00A10E11">
        <w:trPr>
          <w:trHeight w:val="312"/>
        </w:trPr>
        <w:tc>
          <w:tcPr>
            <w:tcW w:w="1316" w:type="dxa"/>
            <w:shd w:val="clear" w:color="auto" w:fill="auto"/>
          </w:tcPr>
          <w:p w14:paraId="5C78646E" w14:textId="77777777" w:rsidR="009C1F31" w:rsidRPr="007A1807" w:rsidRDefault="009C1F3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1B1C8E4" w14:textId="77777777" w:rsidR="009C1F31" w:rsidRPr="007A1807" w:rsidRDefault="009C1F3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6C747D76" w14:textId="77777777" w:rsidR="009C1F31" w:rsidRPr="007A1807" w:rsidRDefault="009C1F31" w:rsidP="00292B3A">
            <w:r w:rsidRPr="007A1807">
              <w:rPr>
                <w:rFonts w:hint="eastAsia"/>
              </w:rPr>
              <w:t>D</w:t>
            </w:r>
          </w:p>
        </w:tc>
      </w:tr>
      <w:tr w:rsidR="009C1F31" w:rsidRPr="007A1807" w14:paraId="0FBEBC42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6A36C704" w14:textId="77777777" w:rsidR="009C1F31" w:rsidRPr="007A1807" w:rsidRDefault="009C1F3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27DD332" w14:textId="77777777" w:rsidR="009C1F31" w:rsidRPr="007A1807" w:rsidRDefault="009C1F31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401C10D6" w14:textId="77777777" w:rsidR="009C1F31" w:rsidRPr="007A1807" w:rsidRDefault="009C1F31" w:rsidP="00292B3A">
            <w:r w:rsidRPr="007A1807">
              <w:rPr>
                <w:rFonts w:hint="eastAsia"/>
              </w:rPr>
              <w:t>E</w:t>
            </w:r>
          </w:p>
        </w:tc>
      </w:tr>
      <w:tr w:rsidR="009C1F31" w:rsidRPr="007A1807" w14:paraId="294BF8AA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2348F3A4" w14:textId="77777777" w:rsidR="009C1F31" w:rsidRPr="007A1807" w:rsidRDefault="009C1F3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40B78EE1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  <w:tc>
          <w:tcPr>
            <w:tcW w:w="850" w:type="dxa"/>
            <w:shd w:val="clear" w:color="auto" w:fill="auto"/>
          </w:tcPr>
          <w:p w14:paraId="5CF11F55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</w:tr>
    </w:tbl>
    <w:p w14:paraId="628F641A" w14:textId="77777777" w:rsidR="009C1F3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lastRenderedPageBreak/>
        <w:t>D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A10E11" w:rsidRPr="007A1807" w14:paraId="4C8194B5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2002B30" w14:textId="77777777" w:rsidR="00A10E11" w:rsidRPr="007A1807" w:rsidRDefault="00A10E1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4B859FF0" w14:textId="77777777" w:rsidR="00A10E11" w:rsidRPr="007A1807" w:rsidRDefault="00A10E1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6055894F" w14:textId="77777777" w:rsidR="00A10E11" w:rsidRPr="007A1807" w:rsidRDefault="00A10E11" w:rsidP="00292B3A">
            <w:r w:rsidRPr="007A1807">
              <w:rPr>
                <w:rFonts w:hint="eastAsia"/>
              </w:rPr>
              <w:t>下一跳</w:t>
            </w:r>
          </w:p>
        </w:tc>
      </w:tr>
      <w:tr w:rsidR="00A10E11" w:rsidRPr="007A1807" w14:paraId="57EDC3DD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232CB02" w14:textId="77777777" w:rsidR="00A10E11" w:rsidRPr="007A1807" w:rsidRDefault="00A10E1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11A2CABF" w14:textId="77777777" w:rsidR="00A10E11" w:rsidRPr="007A1807" w:rsidRDefault="00A10E11" w:rsidP="00292B3A">
            <w:r w:rsidRPr="007A1807">
              <w:rPr>
                <w:rFonts w:hint="eastAsia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14:paraId="2D48ABA6" w14:textId="77777777" w:rsidR="00A10E11" w:rsidRPr="007A1807" w:rsidRDefault="00A10E11" w:rsidP="00292B3A"/>
        </w:tc>
      </w:tr>
      <w:tr w:rsidR="00A10E11" w:rsidRPr="007A1807" w14:paraId="70918C1C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77FD6D7" w14:textId="77777777" w:rsidR="00A10E11" w:rsidRPr="007A1807" w:rsidRDefault="00A10E1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5E61E2FA" w14:textId="77777777" w:rsidR="00A10E11" w:rsidRPr="007A1807" w:rsidRDefault="00A10E11" w:rsidP="00292B3A">
            <w:r w:rsidRPr="007A1807"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</w:tcPr>
          <w:p w14:paraId="6C4D67BC" w14:textId="77777777" w:rsidR="00A10E11" w:rsidRPr="007A1807" w:rsidRDefault="00A10E11" w:rsidP="00292B3A"/>
        </w:tc>
      </w:tr>
      <w:tr w:rsidR="00A10E11" w:rsidRPr="007A1807" w14:paraId="4D385834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AB8EEE8" w14:textId="77777777" w:rsidR="00A10E11" w:rsidRPr="007A1807" w:rsidRDefault="00A10E1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43B200F0" w14:textId="77777777" w:rsidR="00A10E11" w:rsidRPr="007A1807" w:rsidRDefault="00A10E1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1EDADC0B" w14:textId="77777777" w:rsidR="00A10E11" w:rsidRPr="007A1807" w:rsidRDefault="00A10E11" w:rsidP="00292B3A"/>
        </w:tc>
      </w:tr>
      <w:tr w:rsidR="00A10E11" w:rsidRPr="007A1807" w14:paraId="0BEB07BC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059CA44D" w14:textId="77777777" w:rsidR="00A10E11" w:rsidRPr="007A1807" w:rsidRDefault="00A10E1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6557D68B" w14:textId="77777777" w:rsidR="00A10E11" w:rsidRPr="007A1807" w:rsidRDefault="00A10E1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75CE71A7" w14:textId="77777777" w:rsidR="00A10E11" w:rsidRPr="007A1807" w:rsidRDefault="00A10E11" w:rsidP="00292B3A"/>
        </w:tc>
      </w:tr>
      <w:tr w:rsidR="00A10E11" w:rsidRPr="007A1807" w14:paraId="1522472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29478B5" w14:textId="77777777" w:rsidR="00A10E11" w:rsidRPr="007A1807" w:rsidRDefault="00A10E1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24E7A78D" w14:textId="77777777" w:rsidR="00A10E11" w:rsidRPr="007A1807" w:rsidRDefault="00A10E11" w:rsidP="00292B3A">
            <w:r w:rsidRPr="007A1807"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</w:tcPr>
          <w:p w14:paraId="66137FFF" w14:textId="77777777" w:rsidR="00A10E11" w:rsidRPr="007A1807" w:rsidRDefault="00A10E11" w:rsidP="00292B3A"/>
        </w:tc>
      </w:tr>
      <w:tr w:rsidR="00A10E11" w:rsidRPr="007A1807" w14:paraId="0F73AD59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F119EFA" w14:textId="77777777" w:rsidR="00A10E11" w:rsidRPr="007A1807" w:rsidRDefault="00A10E1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420CD2E8" w14:textId="77777777" w:rsidR="00A10E11" w:rsidRPr="007A1807" w:rsidRDefault="00A10E11" w:rsidP="00292B3A">
            <w:r w:rsidRPr="007A1807">
              <w:rPr>
                <w:rFonts w:hint="eastAsia"/>
              </w:rPr>
              <w:t>9</w:t>
            </w:r>
          </w:p>
        </w:tc>
        <w:tc>
          <w:tcPr>
            <w:tcW w:w="850" w:type="dxa"/>
            <w:shd w:val="clear" w:color="auto" w:fill="auto"/>
          </w:tcPr>
          <w:p w14:paraId="0103F251" w14:textId="77777777" w:rsidR="00A10E11" w:rsidRPr="007A1807" w:rsidRDefault="00A10E11" w:rsidP="00292B3A"/>
        </w:tc>
      </w:tr>
    </w:tbl>
    <w:p w14:paraId="63CDF158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24139A34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6EB0A348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974EF4E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660D3769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606A8AD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F0F7550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2F144F49" w14:textId="77777777" w:rsidR="00F343F0" w:rsidRPr="007A1807" w:rsidRDefault="00F343F0" w:rsidP="00292B3A">
            <w:r w:rsidRPr="007A1807">
              <w:rPr>
                <w:rFonts w:hint="eastAsia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14:paraId="39327977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40EBFC0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25C63CA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5D6D43DA" w14:textId="77777777" w:rsidR="00F343F0" w:rsidRPr="007A1807" w:rsidRDefault="00F343F0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43D0EB9F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</w:tr>
      <w:tr w:rsidR="00F343F0" w:rsidRPr="007A1807" w14:paraId="3182A1E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830FE33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4A94B9F3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46AE8DCC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6C783FF4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7B88F540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50358126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2FA87409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D</w:t>
            </w:r>
          </w:p>
        </w:tc>
      </w:tr>
      <w:tr w:rsidR="00F343F0" w:rsidRPr="007A1807" w14:paraId="1942256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C3A66CE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4786CDB8" w14:textId="77777777" w:rsidR="00F343F0" w:rsidRPr="007A1807" w:rsidRDefault="00F343F0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198EE05E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</w:tr>
      <w:tr w:rsidR="00F343F0" w:rsidRPr="007A1807" w14:paraId="6EE88DA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9A2B80B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127B31A0" w14:textId="77777777" w:rsidR="00F343F0" w:rsidRPr="007A1807" w:rsidRDefault="00F343F0" w:rsidP="00292B3A">
            <w:r w:rsidRPr="007A1807">
              <w:rPr>
                <w:rFonts w:hint="eastAsia"/>
              </w:rPr>
              <w:t>14</w:t>
            </w:r>
          </w:p>
        </w:tc>
        <w:tc>
          <w:tcPr>
            <w:tcW w:w="850" w:type="dxa"/>
            <w:shd w:val="clear" w:color="auto" w:fill="auto"/>
          </w:tcPr>
          <w:p w14:paraId="1B2B805F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</w:tbl>
    <w:p w14:paraId="6A8F5B5E" w14:textId="77777777" w:rsidR="00F343F0" w:rsidRPr="007A1807" w:rsidRDefault="00F343F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----------------------------------------------------------------------</w:t>
      </w:r>
    </w:p>
    <w:p w14:paraId="18B11060" w14:textId="77777777" w:rsidR="00A10E1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E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A10E11" w:rsidRPr="007A1807" w14:paraId="174F73DC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BCDE394" w14:textId="77777777" w:rsidR="00A10E11" w:rsidRPr="007A1807" w:rsidRDefault="00A10E1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4A08128" w14:textId="77777777" w:rsidR="00A10E11" w:rsidRPr="007A1807" w:rsidRDefault="00A10E1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1C878D96" w14:textId="77777777" w:rsidR="00A10E11" w:rsidRPr="007A1807" w:rsidRDefault="00A10E11" w:rsidP="00292B3A">
            <w:r w:rsidRPr="007A1807">
              <w:rPr>
                <w:rFonts w:hint="eastAsia"/>
              </w:rPr>
              <w:t>下一跳</w:t>
            </w:r>
          </w:p>
        </w:tc>
      </w:tr>
      <w:tr w:rsidR="00A10E11" w:rsidRPr="007A1807" w14:paraId="29A5DAA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E1C7385" w14:textId="77777777" w:rsidR="00A10E11" w:rsidRPr="007A1807" w:rsidRDefault="00A10E1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0488A2CA" w14:textId="77777777" w:rsidR="00A10E11" w:rsidRPr="007A1807" w:rsidRDefault="00A10E11" w:rsidP="00292B3A">
            <w:r w:rsidRPr="007A1807">
              <w:rPr>
                <w:rFonts w:hint="eastAsia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14:paraId="08D9E153" w14:textId="77777777" w:rsidR="00A10E11" w:rsidRPr="007A1807" w:rsidRDefault="00A10E11" w:rsidP="00292B3A"/>
        </w:tc>
      </w:tr>
      <w:tr w:rsidR="00A10E11" w:rsidRPr="007A1807" w14:paraId="487E2B9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AC15C81" w14:textId="77777777" w:rsidR="00A10E11" w:rsidRPr="007A1807" w:rsidRDefault="00A10E1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4706B108" w14:textId="77777777" w:rsidR="00A10E11" w:rsidRPr="007A1807" w:rsidRDefault="00A10E1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66C25685" w14:textId="77777777" w:rsidR="00A10E11" w:rsidRPr="007A1807" w:rsidRDefault="00A10E11" w:rsidP="00292B3A"/>
        </w:tc>
      </w:tr>
      <w:tr w:rsidR="00A10E11" w:rsidRPr="007A1807" w14:paraId="0ED611D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B5C3D8B" w14:textId="77777777" w:rsidR="00A10E11" w:rsidRPr="007A1807" w:rsidRDefault="00A10E1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0CB1BB9D" w14:textId="77777777" w:rsidR="00A10E11" w:rsidRPr="007A1807" w:rsidRDefault="00A10E11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19773FC4" w14:textId="77777777" w:rsidR="00A10E11" w:rsidRPr="007A1807" w:rsidRDefault="00A10E11" w:rsidP="00292B3A"/>
        </w:tc>
      </w:tr>
      <w:tr w:rsidR="00A10E11" w:rsidRPr="007A1807" w14:paraId="6BD7367E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4577B542" w14:textId="77777777" w:rsidR="00A10E11" w:rsidRPr="007A1807" w:rsidRDefault="00A10E1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C716F62" w14:textId="77777777" w:rsidR="00A10E11" w:rsidRPr="007A1807" w:rsidRDefault="00A10E11" w:rsidP="00292B3A">
            <w:r w:rsidRPr="007A1807">
              <w:rPr>
                <w:rFonts w:hint="eastAsia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14:paraId="46CAC43D" w14:textId="77777777" w:rsidR="00A10E11" w:rsidRPr="007A1807" w:rsidRDefault="00A10E11" w:rsidP="00292B3A"/>
        </w:tc>
      </w:tr>
      <w:tr w:rsidR="00A10E11" w:rsidRPr="007A1807" w14:paraId="6A616E9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A5273EA" w14:textId="77777777" w:rsidR="00A10E11" w:rsidRPr="007A1807" w:rsidRDefault="00A10E1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0835A078" w14:textId="77777777" w:rsidR="00A10E11" w:rsidRPr="007A1807" w:rsidRDefault="00A10E1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0C59C183" w14:textId="77777777" w:rsidR="00A10E11" w:rsidRPr="007A1807" w:rsidRDefault="00A10E11" w:rsidP="00292B3A"/>
        </w:tc>
      </w:tr>
      <w:tr w:rsidR="00A10E11" w:rsidRPr="007A1807" w14:paraId="608092C0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6DD8DCC" w14:textId="77777777" w:rsidR="00A10E11" w:rsidRPr="007A1807" w:rsidRDefault="00A10E1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6C95A240" w14:textId="77777777" w:rsidR="00A10E11" w:rsidRPr="007A1807" w:rsidRDefault="00A10E11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437E549B" w14:textId="77777777" w:rsidR="00A10E11" w:rsidRPr="007A1807" w:rsidRDefault="00A10E11" w:rsidP="00292B3A"/>
        </w:tc>
      </w:tr>
    </w:tbl>
    <w:p w14:paraId="3F8AC4CA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5735E6F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9AC4895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716955BE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710B3D27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377CD4A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9EB98C8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6E5109D2" w14:textId="77777777" w:rsidR="00F343F0" w:rsidRPr="007A1807" w:rsidRDefault="00F343F0" w:rsidP="00292B3A">
            <w:r w:rsidRPr="007A1807">
              <w:t>13</w:t>
            </w:r>
          </w:p>
        </w:tc>
        <w:tc>
          <w:tcPr>
            <w:tcW w:w="850" w:type="dxa"/>
            <w:shd w:val="clear" w:color="auto" w:fill="auto"/>
          </w:tcPr>
          <w:p w14:paraId="35F29CF9" w14:textId="77777777" w:rsidR="00F343F0" w:rsidRPr="007A1807" w:rsidRDefault="00F343F0" w:rsidP="00292B3A">
            <w:r w:rsidRPr="007A1807">
              <w:t>E</w:t>
            </w:r>
          </w:p>
        </w:tc>
      </w:tr>
      <w:tr w:rsidR="00F343F0" w:rsidRPr="007A1807" w14:paraId="252554C7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AF6B620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75B5D0F3" w14:textId="77777777" w:rsidR="00F343F0" w:rsidRPr="007A1807" w:rsidRDefault="00F343F0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5B1DE69F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</w:tr>
      <w:tr w:rsidR="00F343F0" w:rsidRPr="007A1807" w14:paraId="520F996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432292A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3362060D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28EF9BD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0D36CC5A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3B7D0B24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47212E2F" w14:textId="77777777" w:rsidR="00F343F0" w:rsidRPr="007A1807" w:rsidRDefault="00F343F0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5EF58D33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187263C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0A4A3E9D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D50BD10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7D71F935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E</w:t>
            </w:r>
          </w:p>
        </w:tc>
      </w:tr>
      <w:tr w:rsidR="00F343F0" w:rsidRPr="007A1807" w14:paraId="32C6CDE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769ECE7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35B25B8B" w14:textId="77777777" w:rsidR="00F343F0" w:rsidRPr="007A1807" w:rsidRDefault="00F343F0" w:rsidP="00292B3A">
            <w:r w:rsidRPr="007A1807">
              <w:t>9</w:t>
            </w:r>
          </w:p>
        </w:tc>
        <w:tc>
          <w:tcPr>
            <w:tcW w:w="850" w:type="dxa"/>
            <w:shd w:val="clear" w:color="auto" w:fill="auto"/>
          </w:tcPr>
          <w:p w14:paraId="166EC6A1" w14:textId="77777777" w:rsidR="00F343F0" w:rsidRPr="007A1807" w:rsidRDefault="00F343F0" w:rsidP="00292B3A">
            <w:r w:rsidRPr="007A1807">
              <w:t>E</w:t>
            </w:r>
          </w:p>
        </w:tc>
      </w:tr>
    </w:tbl>
    <w:p w14:paraId="0FD4FDD8" w14:textId="77777777" w:rsidR="00F343F0" w:rsidRPr="007A1807" w:rsidRDefault="00F343F0" w:rsidP="008C327E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-</w:t>
      </w:r>
      <w:r w:rsidRPr="007A1807">
        <w:rPr>
          <w:sz w:val="24"/>
        </w:rPr>
        <w:t>-------------------------------------------------------------------------------------</w:t>
      </w:r>
    </w:p>
    <w:p w14:paraId="791AF76B" w14:textId="77777777" w:rsidR="008C327E" w:rsidRPr="007A1807" w:rsidRDefault="008C327E" w:rsidP="008C327E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lastRenderedPageBreak/>
        <w:t>B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8C327E" w:rsidRPr="007A1807" w14:paraId="18516BD2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A92CDAB" w14:textId="77777777" w:rsidR="008C327E" w:rsidRPr="007A1807" w:rsidRDefault="008C327E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CE8CE19" w14:textId="77777777" w:rsidR="008C327E" w:rsidRPr="007A1807" w:rsidRDefault="008C327E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5A3758AB" w14:textId="77777777" w:rsidR="008C327E" w:rsidRPr="007A1807" w:rsidRDefault="008C327E" w:rsidP="00292B3A">
            <w:r w:rsidRPr="007A1807">
              <w:rPr>
                <w:rFonts w:hint="eastAsia"/>
              </w:rPr>
              <w:t>下一跳</w:t>
            </w:r>
          </w:p>
        </w:tc>
      </w:tr>
      <w:tr w:rsidR="008C327E" w:rsidRPr="007A1807" w14:paraId="69E7564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06A206A6" w14:textId="77777777" w:rsidR="008C327E" w:rsidRPr="007A1807" w:rsidRDefault="008C327E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10E5B9FE" w14:textId="77777777" w:rsidR="008C327E" w:rsidRPr="007A1807" w:rsidRDefault="008C327E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581CF4C7" w14:textId="77777777" w:rsidR="008C327E" w:rsidRPr="007A1807" w:rsidRDefault="008C327E" w:rsidP="00292B3A"/>
        </w:tc>
      </w:tr>
      <w:tr w:rsidR="008C327E" w:rsidRPr="007A1807" w14:paraId="0C32449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6AE5AF6B" w14:textId="77777777" w:rsidR="008C327E" w:rsidRPr="007A1807" w:rsidRDefault="008C327E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08877C9B" w14:textId="77777777" w:rsidR="008C327E" w:rsidRPr="007A1807" w:rsidRDefault="008C327E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0C40CF7" w14:textId="77777777" w:rsidR="008C327E" w:rsidRPr="007A1807" w:rsidRDefault="008C327E" w:rsidP="00292B3A"/>
        </w:tc>
      </w:tr>
      <w:tr w:rsidR="008C327E" w:rsidRPr="007A1807" w14:paraId="441AB82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F7DF4B2" w14:textId="77777777" w:rsidR="008C327E" w:rsidRPr="007A1807" w:rsidRDefault="008C327E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1E215870" w14:textId="77777777" w:rsidR="008C327E" w:rsidRPr="007A1807" w:rsidRDefault="008C327E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004A7943" w14:textId="77777777" w:rsidR="008C327E" w:rsidRPr="007A1807" w:rsidRDefault="008C327E" w:rsidP="00292B3A"/>
        </w:tc>
      </w:tr>
      <w:tr w:rsidR="008C327E" w:rsidRPr="007A1807" w14:paraId="5E1D8888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5016E46B" w14:textId="77777777" w:rsidR="008C327E" w:rsidRPr="007A1807" w:rsidRDefault="008C327E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945AC99" w14:textId="77777777" w:rsidR="008C327E" w:rsidRPr="007A1807" w:rsidRDefault="008C327E" w:rsidP="00292B3A">
            <w:r w:rsidRPr="007A1807">
              <w:rPr>
                <w:rFonts w:hint="eastAsia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14:paraId="20FB2740" w14:textId="77777777" w:rsidR="008C327E" w:rsidRPr="007A1807" w:rsidRDefault="008C327E" w:rsidP="00292B3A"/>
        </w:tc>
      </w:tr>
      <w:tr w:rsidR="008C327E" w:rsidRPr="007A1807" w14:paraId="54B26B2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E0BB1C8" w14:textId="77777777" w:rsidR="008C327E" w:rsidRPr="007A1807" w:rsidRDefault="008C327E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11B02079" w14:textId="77777777" w:rsidR="008C327E" w:rsidRPr="007A1807" w:rsidRDefault="008C327E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2CDA7B21" w14:textId="77777777" w:rsidR="008C327E" w:rsidRPr="007A1807" w:rsidRDefault="008C327E" w:rsidP="00292B3A"/>
        </w:tc>
      </w:tr>
      <w:tr w:rsidR="008C327E" w:rsidRPr="007A1807" w14:paraId="50A60DA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BC623B7" w14:textId="77777777" w:rsidR="008C327E" w:rsidRPr="007A1807" w:rsidRDefault="008C327E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5B550E2D" w14:textId="77777777" w:rsidR="008C327E" w:rsidRPr="007A1807" w:rsidRDefault="008C327E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690DC75C" w14:textId="77777777" w:rsidR="008C327E" w:rsidRPr="007A1807" w:rsidRDefault="008C327E" w:rsidP="00292B3A"/>
        </w:tc>
      </w:tr>
    </w:tbl>
    <w:p w14:paraId="0D66BBD4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55DC3EF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94066AB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76AF7FDD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45C94802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2CC0AD3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D68FD3E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3FC84077" w14:textId="77777777" w:rsidR="00F343F0" w:rsidRPr="007A1807" w:rsidRDefault="00F343F0" w:rsidP="00292B3A">
            <w:r w:rsidRPr="007A1807">
              <w:t>9</w:t>
            </w:r>
          </w:p>
        </w:tc>
        <w:tc>
          <w:tcPr>
            <w:tcW w:w="850" w:type="dxa"/>
            <w:shd w:val="clear" w:color="auto" w:fill="auto"/>
          </w:tcPr>
          <w:p w14:paraId="005DE256" w14:textId="77777777" w:rsidR="00F343F0" w:rsidRPr="007A1807" w:rsidRDefault="00F343F0" w:rsidP="00292B3A">
            <w:r w:rsidRPr="007A1807">
              <w:t>B</w:t>
            </w:r>
          </w:p>
        </w:tc>
      </w:tr>
      <w:tr w:rsidR="00F343F0" w:rsidRPr="007A1807" w14:paraId="610C3D65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6C13A98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6DF1C2DD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6ECD9CFB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B</w:t>
            </w:r>
          </w:p>
        </w:tc>
      </w:tr>
      <w:tr w:rsidR="00F343F0" w:rsidRPr="007A1807" w14:paraId="5188C2A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D9C4168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5E85F3F8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3ED4BFB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661B80F5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06A1A000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0183CD1C" w14:textId="77777777" w:rsidR="00F343F0" w:rsidRPr="007A1807" w:rsidRDefault="00F343F0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38606BFC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1E9FF10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82F1736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19A5526" w14:textId="77777777" w:rsidR="00F343F0" w:rsidRPr="007A1807" w:rsidRDefault="00F343F0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28C1672D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</w:tr>
      <w:tr w:rsidR="00F343F0" w:rsidRPr="00B055A7" w14:paraId="3C36817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8EF7967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16116406" w14:textId="77777777" w:rsidR="00F343F0" w:rsidRPr="007A1807" w:rsidRDefault="00F343F0" w:rsidP="00292B3A">
            <w:r w:rsidRPr="007A1807">
              <w:t>7</w:t>
            </w:r>
          </w:p>
        </w:tc>
        <w:tc>
          <w:tcPr>
            <w:tcW w:w="850" w:type="dxa"/>
            <w:shd w:val="clear" w:color="auto" w:fill="auto"/>
          </w:tcPr>
          <w:p w14:paraId="3436FA8B" w14:textId="77777777" w:rsidR="00F343F0" w:rsidRPr="00B055A7" w:rsidRDefault="00F343F0" w:rsidP="00292B3A">
            <w:r w:rsidRPr="007A1807">
              <w:t>B</w:t>
            </w:r>
          </w:p>
        </w:tc>
      </w:tr>
    </w:tbl>
    <w:p w14:paraId="121152FA" w14:textId="77777777" w:rsidR="00A10E11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DA902C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17DBA053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5FA24D71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081D837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050B2F6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2EE604E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DF1817A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50109F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3E786F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2430B979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C481C56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5741716" w14:textId="77777777" w:rsidR="0033051F" w:rsidRPr="0006762C" w:rsidRDefault="0033051F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3.</w:t>
      </w:r>
      <w:r>
        <w:rPr>
          <w:sz w:val="24"/>
        </w:rPr>
        <w:t xml:space="preserve"> </w:t>
      </w:r>
      <w:r w:rsidRPr="0006762C">
        <w:rPr>
          <w:rFonts w:hint="eastAsia"/>
          <w:sz w:val="24"/>
        </w:rPr>
        <w:t>现有一个公司需要创建内部的网络，该公司包括工程技术部、市场部、财务部和办公室</w:t>
      </w:r>
      <w:r w:rsidRPr="0006762C">
        <w:rPr>
          <w:rFonts w:hint="eastAsia"/>
          <w:sz w:val="24"/>
        </w:rPr>
        <w:t>4</w:t>
      </w:r>
      <w:r w:rsidRPr="0006762C">
        <w:rPr>
          <w:rFonts w:hint="eastAsia"/>
          <w:sz w:val="24"/>
        </w:rPr>
        <w:t>个部门，每个部门约有</w:t>
      </w:r>
      <w:r w:rsidRPr="0006762C">
        <w:rPr>
          <w:rFonts w:hint="eastAsia"/>
          <w:sz w:val="24"/>
        </w:rPr>
        <w:t>20-30</w:t>
      </w:r>
      <w:r w:rsidRPr="0006762C">
        <w:rPr>
          <w:rFonts w:hint="eastAsia"/>
          <w:sz w:val="24"/>
        </w:rPr>
        <w:t>台计算机，请问：</w:t>
      </w:r>
      <w:r w:rsidR="00F2047C">
        <w:rPr>
          <w:sz w:val="24"/>
        </w:rPr>
        <w:t>(</w:t>
      </w:r>
      <w:r w:rsidRPr="0006762C">
        <w:rPr>
          <w:rFonts w:hint="eastAsia"/>
          <w:sz w:val="24"/>
        </w:rPr>
        <w:t>1</w:t>
      </w:r>
      <w:r w:rsidR="00F2047C">
        <w:rPr>
          <w:rFonts w:hint="eastAsia"/>
          <w:sz w:val="24"/>
        </w:rPr>
        <w:t>)</w:t>
      </w:r>
      <w:r w:rsidRPr="0006762C">
        <w:rPr>
          <w:rFonts w:hint="eastAsia"/>
          <w:sz w:val="24"/>
        </w:rPr>
        <w:t>若要将几个部分从网络上进行划分，而分配给该公司使用的地址是一个</w:t>
      </w:r>
      <w:r w:rsidRPr="0006762C">
        <w:rPr>
          <w:rFonts w:hint="eastAsia"/>
          <w:sz w:val="24"/>
        </w:rPr>
        <w:t>C</w:t>
      </w:r>
      <w:r w:rsidRPr="0006762C">
        <w:rPr>
          <w:rFonts w:hint="eastAsia"/>
          <w:sz w:val="24"/>
        </w:rPr>
        <w:t>类地址，网络地址为</w:t>
      </w:r>
      <w:r w:rsidRPr="0006762C">
        <w:rPr>
          <w:rFonts w:hint="eastAsia"/>
          <w:sz w:val="24"/>
        </w:rPr>
        <w:t>192.168.161.0</w:t>
      </w:r>
      <w:r w:rsidRPr="0006762C">
        <w:rPr>
          <w:rFonts w:hint="eastAsia"/>
          <w:sz w:val="24"/>
        </w:rPr>
        <w:t>，则如何划分网络来将几个部分分开</w:t>
      </w:r>
      <w:r w:rsidR="00F2047C">
        <w:rPr>
          <w:rFonts w:hint="eastAsia"/>
          <w:sz w:val="24"/>
        </w:rPr>
        <w:t>。</w:t>
      </w:r>
      <w:r w:rsidR="00F2047C">
        <w:rPr>
          <w:rFonts w:hint="eastAsia"/>
          <w:sz w:val="24"/>
        </w:rPr>
        <w:t>(</w:t>
      </w:r>
      <w:r w:rsidRPr="0006762C">
        <w:rPr>
          <w:rFonts w:hint="eastAsia"/>
          <w:sz w:val="24"/>
        </w:rPr>
        <w:t>2</w:t>
      </w:r>
      <w:r w:rsidR="00F2047C">
        <w:rPr>
          <w:rFonts w:hint="eastAsia"/>
          <w:sz w:val="24"/>
        </w:rPr>
        <w:t>)</w:t>
      </w:r>
      <w:r w:rsidRPr="0006762C">
        <w:rPr>
          <w:rFonts w:hint="eastAsia"/>
          <w:sz w:val="24"/>
        </w:rPr>
        <w:t>确定各部门的</w:t>
      </w:r>
      <w:r w:rsidRPr="00106F2E">
        <w:rPr>
          <w:rFonts w:hint="eastAsia"/>
          <w:sz w:val="24"/>
          <w:highlight w:val="yellow"/>
        </w:rPr>
        <w:t>网络地址</w:t>
      </w:r>
      <w:r w:rsidRPr="0006762C">
        <w:rPr>
          <w:rFonts w:hint="eastAsia"/>
          <w:sz w:val="24"/>
        </w:rPr>
        <w:t>、</w:t>
      </w:r>
      <w:r w:rsidRPr="00106F2E">
        <w:rPr>
          <w:rFonts w:hint="eastAsia"/>
          <w:sz w:val="24"/>
          <w:highlight w:val="yellow"/>
        </w:rPr>
        <w:t>子网掩码</w:t>
      </w:r>
      <w:r w:rsidRPr="0006762C">
        <w:rPr>
          <w:rFonts w:hint="eastAsia"/>
          <w:sz w:val="24"/>
        </w:rPr>
        <w:t>和</w:t>
      </w:r>
      <w:r w:rsidRPr="00106F2E">
        <w:rPr>
          <w:rFonts w:hint="eastAsia"/>
          <w:sz w:val="24"/>
          <w:highlight w:val="yellow"/>
        </w:rPr>
        <w:t>广播地址</w:t>
      </w:r>
      <w:r w:rsidRPr="0006762C">
        <w:rPr>
          <w:rFonts w:hint="eastAsia"/>
          <w:sz w:val="24"/>
        </w:rPr>
        <w:t>，并写出分配给每个部门网络中的</w:t>
      </w:r>
      <w:r w:rsidRPr="00106F2E">
        <w:rPr>
          <w:rFonts w:hint="eastAsia"/>
          <w:sz w:val="24"/>
          <w:highlight w:val="yellow"/>
        </w:rPr>
        <w:t>主机</w:t>
      </w:r>
      <w:r w:rsidRPr="00106F2E">
        <w:rPr>
          <w:rFonts w:hint="eastAsia"/>
          <w:sz w:val="24"/>
          <w:highlight w:val="yellow"/>
        </w:rPr>
        <w:t>IP</w:t>
      </w:r>
      <w:r w:rsidRPr="00106F2E">
        <w:rPr>
          <w:rFonts w:hint="eastAsia"/>
          <w:sz w:val="24"/>
          <w:highlight w:val="yellow"/>
        </w:rPr>
        <w:t>地址范围</w:t>
      </w:r>
      <w:r w:rsidRPr="0006762C">
        <w:rPr>
          <w:rFonts w:hint="eastAsia"/>
          <w:sz w:val="24"/>
        </w:rPr>
        <w:t>。</w:t>
      </w:r>
    </w:p>
    <w:p w14:paraId="01A68CF9" w14:textId="77777777" w:rsidR="0052382F" w:rsidRDefault="0052382F" w:rsidP="0052382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答：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可以</w:t>
      </w:r>
      <w:r>
        <w:rPr>
          <w:rFonts w:hint="eastAsia"/>
          <w:sz w:val="24"/>
        </w:rPr>
        <w:t>采用划分子网的方法对该公司的网络进行划分。</w:t>
      </w:r>
      <w:r>
        <w:rPr>
          <w:sz w:val="24"/>
        </w:rPr>
        <w:t>由于</w:t>
      </w:r>
      <w:r>
        <w:rPr>
          <w:rFonts w:hint="eastAsia"/>
          <w:sz w:val="24"/>
        </w:rPr>
        <w:t>该公司包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部门，</w:t>
      </w:r>
      <w:r>
        <w:rPr>
          <w:sz w:val="24"/>
        </w:rPr>
        <w:t>所以</w:t>
      </w:r>
      <w:r>
        <w:rPr>
          <w:rFonts w:hint="eastAsia"/>
          <w:sz w:val="24"/>
        </w:rPr>
        <w:t>共需要划分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。</w:t>
      </w:r>
      <w:r>
        <w:rPr>
          <w:sz w:val="24"/>
        </w:rPr>
        <w:t>因为</w:t>
      </w:r>
      <w:r>
        <w:rPr>
          <w:rFonts w:hint="eastAsia"/>
          <w:sz w:val="24"/>
        </w:rPr>
        <w:t>子网号不能全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和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</w:t>
      </w:r>
      <w:r>
        <w:rPr>
          <w:sz w:val="24"/>
        </w:rPr>
        <w:t>所以</w:t>
      </w:r>
      <w:r>
        <w:rPr>
          <w:rFonts w:hint="eastAsia"/>
          <w:sz w:val="24"/>
        </w:rPr>
        <w:t>需要从</w:t>
      </w:r>
      <w:proofErr w:type="gramStart"/>
      <w:r>
        <w:rPr>
          <w:rFonts w:hint="eastAsia"/>
          <w:sz w:val="24"/>
        </w:rPr>
        <w:t>主机位借</w:t>
      </w:r>
      <w:proofErr w:type="gramEnd"/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来表示子网号。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分</w:t>
      </w:r>
      <w:r>
        <w:rPr>
          <w:sz w:val="24"/>
        </w:rPr>
        <w:t>）</w:t>
      </w:r>
    </w:p>
    <w:p w14:paraId="6D7AE82C" w14:textId="77777777" w:rsidR="00631C6F" w:rsidRDefault="0052382F" w:rsidP="0052382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由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可知</w:t>
      </w:r>
      <w:r>
        <w:rPr>
          <w:rFonts w:hint="eastAsia"/>
          <w:sz w:val="24"/>
        </w:rPr>
        <w:t>，</w:t>
      </w:r>
      <w:r>
        <w:rPr>
          <w:sz w:val="24"/>
        </w:rPr>
        <w:t>主机号</w:t>
      </w:r>
      <w:r>
        <w:rPr>
          <w:rFonts w:hint="eastAsia"/>
          <w:sz w:val="24"/>
        </w:rPr>
        <w:t>的位数为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位，</w:t>
      </w:r>
      <w:r>
        <w:rPr>
          <w:sz w:val="24"/>
        </w:rPr>
        <w:t>即</w:t>
      </w:r>
      <w:r>
        <w:rPr>
          <w:rFonts w:hint="eastAsia"/>
          <w:sz w:val="24"/>
        </w:rPr>
        <w:t>每个子网最多有</w:t>
      </w:r>
      <w:r>
        <w:rPr>
          <w:rFonts w:hint="eastAsia"/>
          <w:sz w:val="24"/>
        </w:rPr>
        <w:t>2^5</w:t>
      </w:r>
      <w:r>
        <w:rPr>
          <w:sz w:val="24"/>
        </w:rPr>
        <w:t>-2=30</w:t>
      </w:r>
      <w:r>
        <w:rPr>
          <w:rFonts w:hint="eastAsia"/>
          <w:sz w:val="24"/>
        </w:rPr>
        <w:t>个可分配的地址，</w:t>
      </w:r>
      <w:r>
        <w:rPr>
          <w:sz w:val="24"/>
        </w:rPr>
        <w:t>满足</w:t>
      </w:r>
      <w:r>
        <w:rPr>
          <w:rFonts w:hint="eastAsia"/>
          <w:sz w:val="24"/>
        </w:rPr>
        <w:t>题干要求。</w:t>
      </w:r>
      <w:r>
        <w:rPr>
          <w:sz w:val="24"/>
        </w:rPr>
        <w:t>由于</w:t>
      </w:r>
      <w:r>
        <w:rPr>
          <w:rFonts w:hint="eastAsia"/>
          <w:sz w:val="24"/>
        </w:rPr>
        <w:t>子网号为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，</w:t>
      </w:r>
      <w:r>
        <w:rPr>
          <w:sz w:val="24"/>
        </w:rPr>
        <w:t>所以</w:t>
      </w:r>
      <w:r>
        <w:rPr>
          <w:rFonts w:hint="eastAsia"/>
          <w:sz w:val="24"/>
        </w:rPr>
        <w:t>有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种表达方式，</w:t>
      </w:r>
      <w:r>
        <w:rPr>
          <w:sz w:val="24"/>
        </w:rPr>
        <w:t>即</w:t>
      </w:r>
      <w:r w:rsidR="002A158B">
        <w:rPr>
          <w:rFonts w:hint="eastAsia"/>
          <w:sz w:val="24"/>
        </w:rPr>
        <w:t>0</w:t>
      </w:r>
      <w:r w:rsidR="002A158B">
        <w:rPr>
          <w:sz w:val="24"/>
        </w:rPr>
        <w:t>00</w:t>
      </w:r>
      <w:r w:rsidR="002A158B">
        <w:rPr>
          <w:rFonts w:hint="eastAsia"/>
          <w:sz w:val="24"/>
        </w:rPr>
        <w:t>、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1</w:t>
      </w:r>
      <w:r>
        <w:rPr>
          <w:rFonts w:hint="eastAsia"/>
          <w:sz w:val="24"/>
        </w:rPr>
        <w:t>、</w:t>
      </w:r>
      <w:r w:rsidR="002A158B">
        <w:rPr>
          <w:rFonts w:hint="eastAsia"/>
          <w:sz w:val="24"/>
        </w:rPr>
        <w:t>1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，</w:t>
      </w:r>
      <w:r w:rsidR="002A158B">
        <w:rPr>
          <w:rFonts w:hint="eastAsia"/>
          <w:sz w:val="24"/>
        </w:rPr>
        <w:t>除去</w:t>
      </w:r>
      <w:r w:rsidR="002A158B">
        <w:rPr>
          <w:rFonts w:hint="eastAsia"/>
          <w:sz w:val="24"/>
        </w:rPr>
        <w:t>000</w:t>
      </w:r>
      <w:r w:rsidR="002A158B">
        <w:rPr>
          <w:rFonts w:hint="eastAsia"/>
          <w:sz w:val="24"/>
        </w:rPr>
        <w:t>和</w:t>
      </w:r>
      <w:r w:rsidR="002A158B">
        <w:rPr>
          <w:rFonts w:hint="eastAsia"/>
          <w:sz w:val="24"/>
        </w:rPr>
        <w:t>111</w:t>
      </w:r>
      <w:r>
        <w:rPr>
          <w:rFonts w:hint="eastAsia"/>
          <w:sz w:val="24"/>
        </w:rPr>
        <w:t>。</w:t>
      </w:r>
    </w:p>
    <w:p w14:paraId="1F29D746" w14:textId="77777777" w:rsidR="002A158B" w:rsidRPr="002A158B" w:rsidRDefault="002A158B" w:rsidP="0052382F">
      <w:pPr>
        <w:widowControl/>
        <w:spacing w:beforeLines="50" w:before="156" w:afterLines="50" w:after="156" w:line="360" w:lineRule="auto"/>
        <w:jc w:val="left"/>
        <w:rPr>
          <w:sz w:val="24"/>
          <w:u w:val="single"/>
        </w:rPr>
      </w:pPr>
      <w:r w:rsidRPr="002A158B">
        <w:rPr>
          <w:rFonts w:hint="eastAsia"/>
          <w:sz w:val="24"/>
          <w:u w:val="single"/>
        </w:rPr>
        <w:t>点分十进制：</w:t>
      </w:r>
      <w:r w:rsidRPr="002A158B">
        <w:rPr>
          <w:rFonts w:hint="eastAsia"/>
          <w:sz w:val="24"/>
          <w:u w:val="single"/>
        </w:rPr>
        <w:t>192.168.161.0</w:t>
      </w:r>
    </w:p>
    <w:p w14:paraId="23345E0A" w14:textId="77777777" w:rsidR="00631C6F" w:rsidRPr="002A158B" w:rsidRDefault="002A158B" w:rsidP="0052382F">
      <w:pPr>
        <w:widowControl/>
        <w:spacing w:beforeLines="50" w:before="156" w:afterLines="50" w:after="156" w:line="360" w:lineRule="auto"/>
        <w:jc w:val="left"/>
        <w:rPr>
          <w:sz w:val="24"/>
          <w:u w:val="single"/>
        </w:rPr>
      </w:pPr>
      <w:r w:rsidRPr="002A158B">
        <w:rPr>
          <w:rFonts w:hint="eastAsia"/>
          <w:sz w:val="24"/>
          <w:u w:val="single"/>
        </w:rPr>
        <w:t>二进制：</w:t>
      </w:r>
      <w:r w:rsidRPr="002A158B">
        <w:rPr>
          <w:sz w:val="24"/>
          <w:u w:val="single"/>
        </w:rPr>
        <w:t>11000000 10101000 10100001 000 | 00000</w:t>
      </w:r>
    </w:p>
    <w:p w14:paraId="2B0875A8" w14:textId="77777777" w:rsidR="002A158B" w:rsidRDefault="0052382F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sz w:val="24"/>
        </w:rPr>
        <w:t>假设</w:t>
      </w:r>
      <w:r>
        <w:rPr>
          <w:rFonts w:hint="eastAsia"/>
          <w:sz w:val="24"/>
        </w:rPr>
        <w:t>选取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，</w:t>
      </w:r>
    </w:p>
    <w:p w14:paraId="7E968791" w14:textId="77777777" w:rsidR="002A158B" w:rsidRDefault="002A158B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子网掩码都为</w:t>
      </w:r>
      <w:r>
        <w:rPr>
          <w:rFonts w:hint="eastAsia"/>
          <w:sz w:val="24"/>
        </w:rPr>
        <w:t>255</w:t>
      </w:r>
      <w:r>
        <w:rPr>
          <w:sz w:val="24"/>
        </w:rPr>
        <w:t>.255.255.224</w:t>
      </w:r>
    </w:p>
    <w:p w14:paraId="6FDBC833" w14:textId="77777777" w:rsidR="002A158B" w:rsidRDefault="0052382F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的</w:t>
      </w:r>
      <w:r w:rsidRPr="00C3228C">
        <w:rPr>
          <w:rFonts w:hint="eastAsia"/>
          <w:sz w:val="24"/>
          <w:highlight w:val="yellow"/>
        </w:rPr>
        <w:t>网络地址</w:t>
      </w:r>
      <w:r>
        <w:rPr>
          <w:rFonts w:hint="eastAsia"/>
          <w:sz w:val="24"/>
        </w:rPr>
        <w:t>分别为</w:t>
      </w:r>
      <w:r>
        <w:rPr>
          <w:rFonts w:hint="eastAsia"/>
          <w:sz w:val="24"/>
        </w:rPr>
        <w:t>192</w:t>
      </w:r>
      <w:r>
        <w:rPr>
          <w:sz w:val="24"/>
        </w:rPr>
        <w:t>.168.161.3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6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96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128</w:t>
      </w:r>
    </w:p>
    <w:p w14:paraId="5D9C368D" w14:textId="77777777" w:rsidR="007D26D4" w:rsidRDefault="002A158B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的</w:t>
      </w:r>
      <w:r w:rsidRPr="00C3228C">
        <w:rPr>
          <w:rFonts w:hint="eastAsia"/>
          <w:sz w:val="24"/>
          <w:highlight w:val="yellow"/>
        </w:rPr>
        <w:t>广播地址</w:t>
      </w:r>
      <w:r>
        <w:rPr>
          <w:rFonts w:hint="eastAsia"/>
          <w:sz w:val="24"/>
        </w:rPr>
        <w:t>为：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6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9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127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159</w:t>
      </w:r>
    </w:p>
    <w:p w14:paraId="4CE599F6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1F504AEF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6657811F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6017B59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1E5CD30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27FD8BB2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4E4FCA9" w14:textId="77777777" w:rsidR="00F2047C" w:rsidRPr="0030668F" w:rsidRDefault="00F2047C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4.</w:t>
      </w:r>
      <w:r>
        <w:rPr>
          <w:sz w:val="24"/>
        </w:rPr>
        <w:t xml:space="preserve"> </w:t>
      </w:r>
      <w:r w:rsidRPr="0030668F">
        <w:rPr>
          <w:rFonts w:hint="eastAsia"/>
          <w:sz w:val="24"/>
        </w:rPr>
        <w:t>图</w:t>
      </w:r>
      <w:r w:rsidRPr="0030668F">
        <w:rPr>
          <w:sz w:val="24"/>
        </w:rPr>
        <w:t>给出了一个小型</w:t>
      </w:r>
      <w:r w:rsidRPr="0030668F">
        <w:rPr>
          <w:rFonts w:hint="eastAsia"/>
          <w:sz w:val="24"/>
        </w:rPr>
        <w:t>网络</w:t>
      </w:r>
      <w:r w:rsidRPr="0030668F">
        <w:rPr>
          <w:sz w:val="24"/>
        </w:rPr>
        <w:t>的结构。</w:t>
      </w:r>
      <w:r w:rsidRPr="0030668F">
        <w:rPr>
          <w:rFonts w:hint="eastAsia"/>
          <w:sz w:val="24"/>
        </w:rPr>
        <w:t>该网络含有三个局域网：</w:t>
      </w:r>
      <w:r w:rsidRPr="0030668F">
        <w:rPr>
          <w:rFonts w:hint="eastAsia"/>
          <w:sz w:val="24"/>
        </w:rPr>
        <w:t>L</w:t>
      </w:r>
      <w:r w:rsidRPr="0030668F">
        <w:rPr>
          <w:sz w:val="24"/>
        </w:rPr>
        <w:t>AN1</w:t>
      </w:r>
      <w:r w:rsidRPr="0030668F">
        <w:rPr>
          <w:rFonts w:hint="eastAsia"/>
          <w:sz w:val="24"/>
        </w:rPr>
        <w:t>、</w:t>
      </w:r>
      <w:r w:rsidRPr="0030668F">
        <w:rPr>
          <w:rFonts w:hint="eastAsia"/>
          <w:sz w:val="24"/>
        </w:rPr>
        <w:t>LAN2</w:t>
      </w:r>
      <w:r w:rsidRPr="0030668F">
        <w:rPr>
          <w:rFonts w:hint="eastAsia"/>
          <w:sz w:val="24"/>
        </w:rPr>
        <w:t>和</w:t>
      </w:r>
      <w:r w:rsidRPr="0030668F">
        <w:rPr>
          <w:rFonts w:hint="eastAsia"/>
          <w:sz w:val="24"/>
        </w:rPr>
        <w:t>L</w:t>
      </w:r>
      <w:r w:rsidRPr="0030668F">
        <w:rPr>
          <w:sz w:val="24"/>
        </w:rPr>
        <w:t>AN3</w:t>
      </w:r>
      <w:r w:rsidRPr="0030668F">
        <w:rPr>
          <w:rFonts w:hint="eastAsia"/>
          <w:sz w:val="24"/>
        </w:rPr>
        <w:t>，</w:t>
      </w:r>
      <w:r w:rsidRPr="0030668F">
        <w:rPr>
          <w:sz w:val="24"/>
        </w:rPr>
        <w:t>彼此</w:t>
      </w:r>
      <w:r w:rsidRPr="0030668F">
        <w:rPr>
          <w:rFonts w:hint="eastAsia"/>
          <w:sz w:val="24"/>
        </w:rPr>
        <w:t>间通过三个路由器</w:t>
      </w:r>
      <w:r w:rsidRPr="0030668F">
        <w:rPr>
          <w:rFonts w:hint="eastAsia"/>
          <w:sz w:val="24"/>
        </w:rPr>
        <w:t>R1</w:t>
      </w:r>
      <w:r w:rsidRPr="0030668F">
        <w:rPr>
          <w:rFonts w:hint="eastAsia"/>
          <w:sz w:val="24"/>
        </w:rPr>
        <w:t>、</w:t>
      </w:r>
      <w:r w:rsidRPr="0030668F">
        <w:rPr>
          <w:rFonts w:hint="eastAsia"/>
          <w:sz w:val="24"/>
        </w:rPr>
        <w:t>R2</w:t>
      </w:r>
      <w:r w:rsidRPr="0030668F">
        <w:rPr>
          <w:rFonts w:hint="eastAsia"/>
          <w:sz w:val="24"/>
        </w:rPr>
        <w:t>和</w:t>
      </w:r>
      <w:r w:rsidRPr="0030668F">
        <w:rPr>
          <w:rFonts w:hint="eastAsia"/>
          <w:sz w:val="24"/>
        </w:rPr>
        <w:t>R3</w:t>
      </w:r>
      <w:r w:rsidRPr="0030668F">
        <w:rPr>
          <w:rFonts w:hint="eastAsia"/>
          <w:sz w:val="24"/>
        </w:rPr>
        <w:t>相连接：通过</w:t>
      </w:r>
      <w:r w:rsidRPr="0030668F">
        <w:rPr>
          <w:sz w:val="24"/>
        </w:rPr>
        <w:t>路由器</w:t>
      </w:r>
      <w:r w:rsidRPr="0030668F">
        <w:rPr>
          <w:rFonts w:hint="eastAsia"/>
          <w:sz w:val="24"/>
        </w:rPr>
        <w:t>R2</w:t>
      </w:r>
      <w:r w:rsidRPr="0030668F">
        <w:rPr>
          <w:rFonts w:hint="eastAsia"/>
          <w:sz w:val="24"/>
        </w:rPr>
        <w:t>接入</w:t>
      </w:r>
      <w:r w:rsidRPr="0030668F">
        <w:rPr>
          <w:rFonts w:hint="eastAsia"/>
          <w:sz w:val="24"/>
        </w:rPr>
        <w:t>I</w:t>
      </w:r>
      <w:r w:rsidRPr="0030668F">
        <w:rPr>
          <w:sz w:val="24"/>
        </w:rPr>
        <w:t>nternet</w:t>
      </w:r>
      <w:r w:rsidRPr="0030668F">
        <w:rPr>
          <w:sz w:val="24"/>
        </w:rPr>
        <w:t>。</w:t>
      </w:r>
      <w:r w:rsidRPr="0030668F">
        <w:rPr>
          <w:rFonts w:hint="eastAsia"/>
          <w:sz w:val="24"/>
        </w:rPr>
        <w:t>回答以</w:t>
      </w:r>
      <w:r w:rsidRPr="0030668F">
        <w:rPr>
          <w:sz w:val="24"/>
        </w:rPr>
        <w:t>下问题：</w:t>
      </w:r>
      <w:r>
        <w:rPr>
          <w:rFonts w:hint="eastAsia"/>
          <w:sz w:val="24"/>
        </w:rPr>
        <w:t>(</w:t>
      </w:r>
      <w:r w:rsidRPr="0030668F">
        <w:rPr>
          <w:rFonts w:hint="eastAsia"/>
          <w:sz w:val="24"/>
        </w:rPr>
        <w:t>1</w:t>
      </w:r>
      <w:r>
        <w:rPr>
          <w:rFonts w:hint="eastAsia"/>
          <w:sz w:val="24"/>
        </w:rPr>
        <w:t>)</w:t>
      </w:r>
      <w:r w:rsidRPr="0030668F">
        <w:rPr>
          <w:rFonts w:hint="eastAsia"/>
          <w:sz w:val="24"/>
        </w:rPr>
        <w:t>路由器</w:t>
      </w:r>
      <w:r w:rsidRPr="0030668F">
        <w:rPr>
          <w:rFonts w:hint="eastAsia"/>
          <w:sz w:val="24"/>
        </w:rPr>
        <w:t>R3</w:t>
      </w:r>
      <w:r w:rsidRPr="0030668F">
        <w:rPr>
          <w:rFonts w:hint="eastAsia"/>
          <w:sz w:val="24"/>
        </w:rPr>
        <w:t>的</w:t>
      </w:r>
      <w:r w:rsidRPr="0030668F">
        <w:rPr>
          <w:sz w:val="24"/>
        </w:rPr>
        <w:t>路由表</w:t>
      </w:r>
      <w:r>
        <w:rPr>
          <w:rFonts w:hint="eastAsia"/>
          <w:sz w:val="24"/>
        </w:rPr>
        <w:t xml:space="preserve"> (</w:t>
      </w:r>
      <w:r w:rsidRPr="0030668F">
        <w:rPr>
          <w:rFonts w:hint="eastAsia"/>
          <w:sz w:val="24"/>
        </w:rPr>
        <w:t>2</w:t>
      </w:r>
      <w:r>
        <w:rPr>
          <w:rFonts w:hint="eastAsia"/>
          <w:sz w:val="24"/>
        </w:rPr>
        <w:t>)</w:t>
      </w:r>
      <w:r w:rsidRPr="0030668F">
        <w:rPr>
          <w:rFonts w:hint="eastAsia"/>
          <w:sz w:val="24"/>
        </w:rPr>
        <w:t>路由器</w:t>
      </w:r>
      <w:r w:rsidRPr="0030668F">
        <w:rPr>
          <w:rFonts w:hint="eastAsia"/>
          <w:sz w:val="24"/>
        </w:rPr>
        <w:t>R1</w:t>
      </w:r>
      <w:r w:rsidRPr="0030668F">
        <w:rPr>
          <w:rFonts w:hint="eastAsia"/>
          <w:sz w:val="24"/>
        </w:rPr>
        <w:t>聚合后</w:t>
      </w:r>
      <w:r w:rsidRPr="0030668F">
        <w:rPr>
          <w:sz w:val="24"/>
        </w:rPr>
        <w:t>的路由表</w:t>
      </w:r>
    </w:p>
    <w:p w14:paraId="1FBDC6CC" w14:textId="77777777" w:rsidR="00F2047C" w:rsidRDefault="00F2047C" w:rsidP="00F2047C">
      <w:pPr>
        <w:spacing w:line="276" w:lineRule="auto"/>
        <w:jc w:val="center"/>
      </w:pPr>
      <w:r>
        <w:object w:dxaOrig="11010" w:dyaOrig="5236" w14:anchorId="697585BA">
          <v:shape id="_x0000_i1026" type="#_x0000_t75" style="width:370.5pt;height:176.7pt" o:ole="">
            <v:imagedata r:id="rId9" o:title=""/>
          </v:shape>
          <o:OLEObject Type="Embed" ProgID="Visio.Drawing.15" ShapeID="_x0000_i1026" DrawAspect="Content" ObjectID="_1685603505" r:id="rId10"/>
        </w:object>
      </w:r>
    </w:p>
    <w:p w14:paraId="4E804D0F" w14:textId="77777777" w:rsidR="0052382F" w:rsidRDefault="0052382F" w:rsidP="0052382F">
      <w:pPr>
        <w:spacing w:line="276" w:lineRule="auto"/>
      </w:pPr>
      <w:r>
        <w:rPr>
          <w:rFonts w:hint="eastAsia"/>
        </w:rPr>
        <w:t>答：</w:t>
      </w:r>
    </w:p>
    <w:p w14:paraId="2B192732" w14:textId="77777777" w:rsidR="0052382F" w:rsidRDefault="0052382F" w:rsidP="0052382F">
      <w:pPr>
        <w:spacing w:line="276" w:lineRule="auto"/>
      </w:pPr>
      <w:r>
        <w:rPr>
          <w:rFonts w:hint="eastAsia"/>
        </w:rPr>
        <w:t>路由器</w:t>
      </w:r>
      <w:r>
        <w:rPr>
          <w:rFonts w:hint="eastAsia"/>
        </w:rPr>
        <w:t>R3</w:t>
      </w:r>
      <w:r>
        <w:rPr>
          <w:rFonts w:hint="eastAsia"/>
        </w:rPr>
        <w:t>的</w:t>
      </w:r>
      <w:r>
        <w:t>路由表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  <w:gridCol w:w="2037"/>
      </w:tblGrid>
      <w:tr w:rsidR="0052382F" w14:paraId="4CC20648" w14:textId="77777777" w:rsidTr="00316BDB">
        <w:tc>
          <w:tcPr>
            <w:tcW w:w="2130" w:type="dxa"/>
            <w:shd w:val="clear" w:color="auto" w:fill="auto"/>
          </w:tcPr>
          <w:p w14:paraId="7F016E78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0" w:type="dxa"/>
            <w:shd w:val="clear" w:color="auto" w:fill="auto"/>
          </w:tcPr>
          <w:p w14:paraId="74F7F278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子网</w:t>
            </w:r>
            <w:r>
              <w:t>掩码</w:t>
            </w:r>
          </w:p>
        </w:tc>
        <w:tc>
          <w:tcPr>
            <w:tcW w:w="2131" w:type="dxa"/>
            <w:shd w:val="clear" w:color="auto" w:fill="auto"/>
          </w:tcPr>
          <w:p w14:paraId="671DCF9D" w14:textId="77777777" w:rsidR="0052382F" w:rsidRPr="00C10AA4" w:rsidRDefault="0052382F" w:rsidP="00316BDB">
            <w:pPr>
              <w:spacing w:line="276" w:lineRule="auto"/>
              <w:rPr>
                <w:highlight w:val="yellow"/>
              </w:rPr>
            </w:pPr>
            <w:r w:rsidRPr="00C10AA4">
              <w:rPr>
                <w:rFonts w:hint="eastAsia"/>
                <w:highlight w:val="yellow"/>
              </w:rPr>
              <w:t>下一跳</w:t>
            </w:r>
            <w:r w:rsidRPr="00C10AA4">
              <w:rPr>
                <w:rFonts w:hint="eastAsia"/>
                <w:highlight w:val="yellow"/>
              </w:rPr>
              <w:t>IP</w:t>
            </w:r>
            <w:r w:rsidRPr="00C10AA4">
              <w:rPr>
                <w:rFonts w:hint="eastAsia"/>
                <w:highlight w:val="yellow"/>
              </w:rPr>
              <w:t>地址</w:t>
            </w:r>
          </w:p>
        </w:tc>
        <w:tc>
          <w:tcPr>
            <w:tcW w:w="2131" w:type="dxa"/>
            <w:shd w:val="clear" w:color="auto" w:fill="auto"/>
          </w:tcPr>
          <w:p w14:paraId="7DB2BB22" w14:textId="77777777" w:rsidR="0052382F" w:rsidRDefault="0052382F" w:rsidP="00316BDB">
            <w:pPr>
              <w:spacing w:line="276" w:lineRule="auto"/>
            </w:pPr>
            <w:r w:rsidRPr="00C10AA4">
              <w:rPr>
                <w:rFonts w:hint="eastAsia"/>
                <w:highlight w:val="yellow"/>
              </w:rPr>
              <w:t>转发</w:t>
            </w:r>
            <w:r w:rsidRPr="00C10AA4">
              <w:rPr>
                <w:highlight w:val="yellow"/>
              </w:rPr>
              <w:t>接口</w:t>
            </w:r>
          </w:p>
        </w:tc>
      </w:tr>
      <w:tr w:rsidR="0052382F" w14:paraId="598758BD" w14:textId="77777777" w:rsidTr="00316BDB">
        <w:tc>
          <w:tcPr>
            <w:tcW w:w="2130" w:type="dxa"/>
            <w:shd w:val="clear" w:color="auto" w:fill="auto"/>
          </w:tcPr>
          <w:p w14:paraId="4A77C69B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2.0</w:t>
            </w:r>
          </w:p>
        </w:tc>
        <w:tc>
          <w:tcPr>
            <w:tcW w:w="2130" w:type="dxa"/>
            <w:shd w:val="clear" w:color="auto" w:fill="auto"/>
          </w:tcPr>
          <w:p w14:paraId="700B08F7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7263D1B5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7A70EED5" w14:textId="77777777" w:rsidR="0052382F" w:rsidRDefault="0052382F" w:rsidP="00316BDB">
            <w:pPr>
              <w:spacing w:line="276" w:lineRule="auto"/>
            </w:pPr>
            <w:r>
              <w:t>m1</w:t>
            </w:r>
          </w:p>
        </w:tc>
      </w:tr>
      <w:tr w:rsidR="0052382F" w14:paraId="7B219839" w14:textId="77777777" w:rsidTr="00316BDB">
        <w:tc>
          <w:tcPr>
            <w:tcW w:w="2130" w:type="dxa"/>
            <w:shd w:val="clear" w:color="auto" w:fill="auto"/>
          </w:tcPr>
          <w:p w14:paraId="386432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3.0</w:t>
            </w:r>
          </w:p>
        </w:tc>
        <w:tc>
          <w:tcPr>
            <w:tcW w:w="2130" w:type="dxa"/>
            <w:shd w:val="clear" w:color="auto" w:fill="auto"/>
          </w:tcPr>
          <w:p w14:paraId="76E43CA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2CF6FD7A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1A66F715" w14:textId="77777777" w:rsidR="0052382F" w:rsidRDefault="0052382F" w:rsidP="00316BDB">
            <w:pPr>
              <w:spacing w:line="276" w:lineRule="auto"/>
            </w:pPr>
            <w:r>
              <w:t>m2</w:t>
            </w:r>
          </w:p>
        </w:tc>
      </w:tr>
      <w:tr w:rsidR="0052382F" w14:paraId="1AD4960F" w14:textId="77777777" w:rsidTr="00316BDB">
        <w:tc>
          <w:tcPr>
            <w:tcW w:w="2130" w:type="dxa"/>
            <w:shd w:val="clear" w:color="auto" w:fill="auto"/>
          </w:tcPr>
          <w:p w14:paraId="52D9BA5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134.</w:t>
            </w:r>
            <w:r>
              <w:t>1</w:t>
            </w:r>
            <w:r>
              <w:rPr>
                <w:rFonts w:hint="eastAsia"/>
              </w:rPr>
              <w:t>8.0.0</w:t>
            </w:r>
          </w:p>
        </w:tc>
        <w:tc>
          <w:tcPr>
            <w:tcW w:w="2130" w:type="dxa"/>
            <w:shd w:val="clear" w:color="auto" w:fill="auto"/>
          </w:tcPr>
          <w:p w14:paraId="05CF85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05335327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22.13.16.41</w:t>
            </w:r>
          </w:p>
        </w:tc>
        <w:tc>
          <w:tcPr>
            <w:tcW w:w="2131" w:type="dxa"/>
            <w:shd w:val="clear" w:color="auto" w:fill="auto"/>
          </w:tcPr>
          <w:p w14:paraId="1D09C4EE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  <w:tr w:rsidR="0052382F" w14:paraId="7E6BB00B" w14:textId="77777777" w:rsidTr="00316BDB">
        <w:tc>
          <w:tcPr>
            <w:tcW w:w="2130" w:type="dxa"/>
            <w:shd w:val="clear" w:color="auto" w:fill="auto"/>
          </w:tcPr>
          <w:p w14:paraId="688D8EBF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0" w:type="dxa"/>
            <w:shd w:val="clear" w:color="auto" w:fill="auto"/>
          </w:tcPr>
          <w:p w14:paraId="19AA124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1" w:type="dxa"/>
            <w:shd w:val="clear" w:color="auto" w:fill="auto"/>
          </w:tcPr>
          <w:p w14:paraId="2C8CD071" w14:textId="77777777" w:rsidR="0052382F" w:rsidRDefault="0052382F" w:rsidP="00316BDB">
            <w:pPr>
              <w:spacing w:line="276" w:lineRule="auto"/>
              <w:jc w:val="left"/>
            </w:pPr>
            <w:r>
              <w:rPr>
                <w:rFonts w:hint="eastAsia"/>
              </w:rPr>
              <w:t>222.13.16.41</w:t>
            </w:r>
          </w:p>
        </w:tc>
        <w:tc>
          <w:tcPr>
            <w:tcW w:w="2131" w:type="dxa"/>
            <w:shd w:val="clear" w:color="auto" w:fill="auto"/>
          </w:tcPr>
          <w:p w14:paraId="312548EE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</w:tbl>
    <w:p w14:paraId="044D912F" w14:textId="77777777" w:rsidR="0052382F" w:rsidRDefault="0052382F" w:rsidP="0052382F">
      <w:pPr>
        <w:spacing w:line="276" w:lineRule="auto"/>
      </w:pPr>
    </w:p>
    <w:p w14:paraId="2EC75CDE" w14:textId="77777777" w:rsidR="0052382F" w:rsidRDefault="0052382F" w:rsidP="0052382F">
      <w:pPr>
        <w:spacing w:line="276" w:lineRule="auto"/>
      </w:pPr>
      <w:r>
        <w:rPr>
          <w:rFonts w:hint="eastAsia"/>
        </w:rPr>
        <w:t>路由器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t>路由表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  <w:gridCol w:w="2037"/>
      </w:tblGrid>
      <w:tr w:rsidR="0052382F" w14:paraId="1780D8E1" w14:textId="77777777" w:rsidTr="00316BDB">
        <w:tc>
          <w:tcPr>
            <w:tcW w:w="2130" w:type="dxa"/>
            <w:shd w:val="clear" w:color="auto" w:fill="auto"/>
          </w:tcPr>
          <w:p w14:paraId="31426B3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0" w:type="dxa"/>
            <w:shd w:val="clear" w:color="auto" w:fill="auto"/>
          </w:tcPr>
          <w:p w14:paraId="5C19050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子网</w:t>
            </w:r>
            <w:r>
              <w:t>掩码</w:t>
            </w:r>
          </w:p>
        </w:tc>
        <w:tc>
          <w:tcPr>
            <w:tcW w:w="2131" w:type="dxa"/>
            <w:shd w:val="clear" w:color="auto" w:fill="auto"/>
          </w:tcPr>
          <w:p w14:paraId="46E2159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下一跳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1" w:type="dxa"/>
            <w:shd w:val="clear" w:color="auto" w:fill="auto"/>
          </w:tcPr>
          <w:p w14:paraId="6A63F37C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转发</w:t>
            </w:r>
            <w:r>
              <w:t>接口</w:t>
            </w:r>
          </w:p>
        </w:tc>
      </w:tr>
      <w:tr w:rsidR="0052382F" w14:paraId="7AED199D" w14:textId="77777777" w:rsidTr="00316BDB">
        <w:tc>
          <w:tcPr>
            <w:tcW w:w="2130" w:type="dxa"/>
            <w:shd w:val="clear" w:color="auto" w:fill="auto"/>
          </w:tcPr>
          <w:p w14:paraId="450CFAB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134.18.0.0</w:t>
            </w:r>
          </w:p>
        </w:tc>
        <w:tc>
          <w:tcPr>
            <w:tcW w:w="2130" w:type="dxa"/>
            <w:shd w:val="clear" w:color="auto" w:fill="auto"/>
          </w:tcPr>
          <w:p w14:paraId="1DFC1E0C" w14:textId="27927273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</w:t>
            </w:r>
            <w:r w:rsidR="00830A57">
              <w:t>255</w:t>
            </w:r>
            <w:r>
              <w:rPr>
                <w:rFonts w:hint="eastAsia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 w14:paraId="6C196FB9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26E00358" w14:textId="77777777" w:rsidR="0052382F" w:rsidRDefault="0052382F" w:rsidP="00316BDB">
            <w:pPr>
              <w:spacing w:line="276" w:lineRule="auto"/>
            </w:pPr>
            <w:r>
              <w:t>m0</w:t>
            </w:r>
          </w:p>
        </w:tc>
      </w:tr>
      <w:tr w:rsidR="0052382F" w14:paraId="79334BEB" w14:textId="77777777" w:rsidTr="00316BDB">
        <w:tc>
          <w:tcPr>
            <w:tcW w:w="2130" w:type="dxa"/>
            <w:shd w:val="clear" w:color="auto" w:fill="auto"/>
          </w:tcPr>
          <w:p w14:paraId="74FC8349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2.0</w:t>
            </w:r>
          </w:p>
        </w:tc>
        <w:tc>
          <w:tcPr>
            <w:tcW w:w="2130" w:type="dxa"/>
            <w:shd w:val="clear" w:color="auto" w:fill="auto"/>
          </w:tcPr>
          <w:p w14:paraId="16456D0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</w:t>
            </w:r>
            <w:r w:rsidR="006C761F" w:rsidRPr="006C761F">
              <w:rPr>
                <w:color w:val="FF0000"/>
              </w:rPr>
              <w:t>4</w:t>
            </w:r>
            <w:r>
              <w:rPr>
                <w:rFonts w:hint="eastAsia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 w14:paraId="007543FF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22.13.16.40</w:t>
            </w:r>
          </w:p>
        </w:tc>
        <w:tc>
          <w:tcPr>
            <w:tcW w:w="2131" w:type="dxa"/>
            <w:shd w:val="clear" w:color="auto" w:fill="auto"/>
          </w:tcPr>
          <w:p w14:paraId="2DBE50EC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1</w:t>
            </w:r>
          </w:p>
        </w:tc>
      </w:tr>
      <w:tr w:rsidR="0052382F" w14:paraId="55919FE9" w14:textId="77777777" w:rsidTr="00316BDB">
        <w:tc>
          <w:tcPr>
            <w:tcW w:w="2130" w:type="dxa"/>
            <w:shd w:val="clear" w:color="auto" w:fill="auto"/>
          </w:tcPr>
          <w:p w14:paraId="3FF4681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0" w:type="dxa"/>
            <w:shd w:val="clear" w:color="auto" w:fill="auto"/>
          </w:tcPr>
          <w:p w14:paraId="1E4980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1" w:type="dxa"/>
            <w:shd w:val="clear" w:color="auto" w:fill="auto"/>
          </w:tcPr>
          <w:p w14:paraId="04C59363" w14:textId="77777777" w:rsidR="0052382F" w:rsidRDefault="0052382F" w:rsidP="00316BDB">
            <w:pPr>
              <w:spacing w:line="276" w:lineRule="auto"/>
              <w:jc w:val="left"/>
            </w:pPr>
            <w:r>
              <w:rPr>
                <w:rFonts w:hint="eastAsia"/>
              </w:rPr>
              <w:t>134.18.5.2</w:t>
            </w:r>
          </w:p>
        </w:tc>
        <w:tc>
          <w:tcPr>
            <w:tcW w:w="2131" w:type="dxa"/>
            <w:shd w:val="clear" w:color="auto" w:fill="auto"/>
          </w:tcPr>
          <w:p w14:paraId="2AB3FA2F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</w:tbl>
    <w:p w14:paraId="4EB08862" w14:textId="77777777" w:rsidR="0052382F" w:rsidRDefault="0052382F" w:rsidP="0052382F">
      <w:pPr>
        <w:spacing w:line="276" w:lineRule="auto"/>
      </w:pPr>
    </w:p>
    <w:p w14:paraId="656CF02A" w14:textId="77777777" w:rsidR="000068D9" w:rsidRDefault="000068D9" w:rsidP="0052382F">
      <w:pPr>
        <w:spacing w:line="276" w:lineRule="auto"/>
      </w:pPr>
    </w:p>
    <w:p w14:paraId="1F466FEC" w14:textId="77777777" w:rsidR="000068D9" w:rsidRDefault="000068D9" w:rsidP="0052382F">
      <w:pPr>
        <w:spacing w:line="276" w:lineRule="auto"/>
      </w:pPr>
    </w:p>
    <w:p w14:paraId="6C408374" w14:textId="77777777" w:rsidR="000068D9" w:rsidRDefault="000068D9" w:rsidP="0052382F">
      <w:pPr>
        <w:spacing w:line="276" w:lineRule="auto"/>
      </w:pPr>
      <w:r>
        <w:rPr>
          <w:rFonts w:hint="eastAsia"/>
        </w:rPr>
        <w:t>路由汇聚：</w:t>
      </w:r>
    </w:p>
    <w:p w14:paraId="01FFE75D" w14:textId="77777777" w:rsidR="000068D9" w:rsidRDefault="000068D9" w:rsidP="0052382F">
      <w:pPr>
        <w:spacing w:line="276" w:lineRule="auto"/>
      </w:pPr>
      <w:r>
        <w:rPr>
          <w:rFonts w:hint="eastAsia"/>
        </w:rPr>
        <w:t>212</w:t>
      </w:r>
      <w:r>
        <w:t>.56.132.0/24 =</w:t>
      </w:r>
      <w:r w:rsidR="00C754CD">
        <w:rPr>
          <w:u w:val="single"/>
        </w:rPr>
        <w:t>212.56.</w:t>
      </w:r>
      <w:r w:rsidRPr="000068D9">
        <w:rPr>
          <w:u w:val="single"/>
        </w:rPr>
        <w:t>1000010</w:t>
      </w:r>
      <w:r w:rsidRPr="000068D9">
        <w:t>0</w:t>
      </w:r>
      <w:r w:rsidR="00C754CD">
        <w:t>.0</w:t>
      </w:r>
    </w:p>
    <w:p w14:paraId="515B95C1" w14:textId="77777777" w:rsidR="000068D9" w:rsidRDefault="000068D9" w:rsidP="000068D9">
      <w:pPr>
        <w:spacing w:line="276" w:lineRule="auto"/>
      </w:pPr>
      <w:r>
        <w:rPr>
          <w:rFonts w:hint="eastAsia"/>
        </w:rPr>
        <w:t>212</w:t>
      </w:r>
      <w:r>
        <w:t>.56.133.0/24 =</w:t>
      </w:r>
      <w:r w:rsidR="00C754CD">
        <w:rPr>
          <w:u w:val="single"/>
        </w:rPr>
        <w:t>212.56.</w:t>
      </w:r>
      <w:r w:rsidRPr="000068D9">
        <w:rPr>
          <w:u w:val="single"/>
        </w:rPr>
        <w:t>1000010</w:t>
      </w:r>
      <w:r w:rsidRPr="000068D9">
        <w:t>1</w:t>
      </w:r>
      <w:r w:rsidR="00C754CD">
        <w:t>.0</w:t>
      </w:r>
    </w:p>
    <w:p w14:paraId="418CE515" w14:textId="77777777" w:rsidR="000068D9" w:rsidRDefault="00C754CD" w:rsidP="0052382F">
      <w:pPr>
        <w:spacing w:line="276" w:lineRule="auto"/>
      </w:pPr>
      <w:r>
        <w:rPr>
          <w:rFonts w:hint="eastAsia"/>
        </w:rPr>
        <w:t>汇聚后：</w:t>
      </w:r>
      <w:r>
        <w:rPr>
          <w:rFonts w:hint="eastAsia"/>
        </w:rPr>
        <w:t>212.56.132.0/23</w:t>
      </w:r>
    </w:p>
    <w:p w14:paraId="553D2A8C" w14:textId="77777777" w:rsidR="0052382F" w:rsidRPr="00F2047C" w:rsidRDefault="0052382F" w:rsidP="00F2047C">
      <w:pPr>
        <w:spacing w:line="276" w:lineRule="auto"/>
        <w:jc w:val="center"/>
      </w:pPr>
    </w:p>
    <w:sectPr w:rsidR="0052382F" w:rsidRPr="00F2047C" w:rsidSect="006615C3">
      <w:footerReference w:type="default" r:id="rId11"/>
      <w:pgSz w:w="11906" w:h="16838" w:code="9"/>
      <w:pgMar w:top="1440" w:right="1800" w:bottom="1440" w:left="1800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57A732" w14:textId="77777777" w:rsidR="00DD1A85" w:rsidRDefault="00DD1A85">
      <w:r>
        <w:separator/>
      </w:r>
    </w:p>
  </w:endnote>
  <w:endnote w:type="continuationSeparator" w:id="0">
    <w:p w14:paraId="3DBE3025" w14:textId="77777777" w:rsidR="00DD1A85" w:rsidRDefault="00DD1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464A1" w14:textId="77777777" w:rsidR="00B47A21" w:rsidRPr="00CC5EBA" w:rsidRDefault="00B47A21" w:rsidP="00D77AAD">
    <w:pPr>
      <w:tabs>
        <w:tab w:val="center" w:pos="4353"/>
        <w:tab w:val="right" w:pos="8707"/>
      </w:tabs>
      <w:spacing w:line="360" w:lineRule="auto"/>
      <w:ind w:right="-401"/>
      <w:jc w:val="left"/>
      <w:rPr>
        <w:kern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7D298D" w14:textId="77777777" w:rsidR="00DD1A85" w:rsidRDefault="00DD1A85">
      <w:r>
        <w:separator/>
      </w:r>
    </w:p>
  </w:footnote>
  <w:footnote w:type="continuationSeparator" w:id="0">
    <w:p w14:paraId="1548391D" w14:textId="77777777" w:rsidR="00DD1A85" w:rsidRDefault="00DD1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C226D5"/>
    <w:multiLevelType w:val="hybridMultilevel"/>
    <w:tmpl w:val="FA0A165E"/>
    <w:lvl w:ilvl="0" w:tplc="7D14D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F4116C"/>
    <w:multiLevelType w:val="hybridMultilevel"/>
    <w:tmpl w:val="C8FE3AEE"/>
    <w:lvl w:ilvl="0" w:tplc="BF84B8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BA332C"/>
    <w:multiLevelType w:val="hybridMultilevel"/>
    <w:tmpl w:val="31EA406E"/>
    <w:lvl w:ilvl="0" w:tplc="6F2A09E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FD7021"/>
    <w:multiLevelType w:val="hybridMultilevel"/>
    <w:tmpl w:val="1AD6C21C"/>
    <w:lvl w:ilvl="0" w:tplc="BB52E32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9B0DB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411B83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ADF756C"/>
    <w:multiLevelType w:val="hybridMultilevel"/>
    <w:tmpl w:val="3EC22200"/>
    <w:lvl w:ilvl="0" w:tplc="1562990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7012084"/>
    <w:multiLevelType w:val="hybridMultilevel"/>
    <w:tmpl w:val="478E7A9C"/>
    <w:lvl w:ilvl="0" w:tplc="2C588D6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CAA638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2"/>
  </w:num>
  <w:num w:numId="5">
    <w:abstractNumId w:val="4"/>
  </w:num>
  <w:num w:numId="6">
    <w:abstractNumId w:val="1"/>
  </w:num>
  <w:num w:numId="7">
    <w:abstractNumId w:val="3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147D"/>
    <w:rsid w:val="000068D9"/>
    <w:rsid w:val="0005075D"/>
    <w:rsid w:val="00074725"/>
    <w:rsid w:val="00081C1B"/>
    <w:rsid w:val="00086330"/>
    <w:rsid w:val="00087ECD"/>
    <w:rsid w:val="000D7822"/>
    <w:rsid w:val="000E28BC"/>
    <w:rsid w:val="000F3143"/>
    <w:rsid w:val="0010672D"/>
    <w:rsid w:val="00106F2E"/>
    <w:rsid w:val="0010799D"/>
    <w:rsid w:val="00113241"/>
    <w:rsid w:val="00156F05"/>
    <w:rsid w:val="00165F1E"/>
    <w:rsid w:val="001864F4"/>
    <w:rsid w:val="001A4D25"/>
    <w:rsid w:val="001C5070"/>
    <w:rsid w:val="001D618E"/>
    <w:rsid w:val="001E0CE4"/>
    <w:rsid w:val="001E2A56"/>
    <w:rsid w:val="001E39AE"/>
    <w:rsid w:val="00211CC9"/>
    <w:rsid w:val="0022784B"/>
    <w:rsid w:val="00231317"/>
    <w:rsid w:val="00250FDB"/>
    <w:rsid w:val="00255E91"/>
    <w:rsid w:val="0026359B"/>
    <w:rsid w:val="002675F7"/>
    <w:rsid w:val="00273476"/>
    <w:rsid w:val="0028066F"/>
    <w:rsid w:val="00291603"/>
    <w:rsid w:val="002A158B"/>
    <w:rsid w:val="002C1547"/>
    <w:rsid w:val="002F1D86"/>
    <w:rsid w:val="003034D8"/>
    <w:rsid w:val="0030668F"/>
    <w:rsid w:val="00320287"/>
    <w:rsid w:val="00327DD0"/>
    <w:rsid w:val="0033051F"/>
    <w:rsid w:val="00337A06"/>
    <w:rsid w:val="00343F5D"/>
    <w:rsid w:val="00363BFC"/>
    <w:rsid w:val="00374754"/>
    <w:rsid w:val="003A5555"/>
    <w:rsid w:val="003A76B3"/>
    <w:rsid w:val="003C53D8"/>
    <w:rsid w:val="003C7208"/>
    <w:rsid w:val="003D0734"/>
    <w:rsid w:val="003D3624"/>
    <w:rsid w:val="003F147D"/>
    <w:rsid w:val="00447B26"/>
    <w:rsid w:val="00450D5B"/>
    <w:rsid w:val="00497799"/>
    <w:rsid w:val="004C68CE"/>
    <w:rsid w:val="004D5986"/>
    <w:rsid w:val="004F16D5"/>
    <w:rsid w:val="005030DB"/>
    <w:rsid w:val="0051069F"/>
    <w:rsid w:val="0052382F"/>
    <w:rsid w:val="00533212"/>
    <w:rsid w:val="0053751A"/>
    <w:rsid w:val="00544BD1"/>
    <w:rsid w:val="00565053"/>
    <w:rsid w:val="00571591"/>
    <w:rsid w:val="005A00A8"/>
    <w:rsid w:val="005A49A0"/>
    <w:rsid w:val="005C022D"/>
    <w:rsid w:val="0062528E"/>
    <w:rsid w:val="00631C6F"/>
    <w:rsid w:val="006615C3"/>
    <w:rsid w:val="006813C7"/>
    <w:rsid w:val="006917C9"/>
    <w:rsid w:val="006A2412"/>
    <w:rsid w:val="006A3F29"/>
    <w:rsid w:val="006A797C"/>
    <w:rsid w:val="006B435D"/>
    <w:rsid w:val="006C761F"/>
    <w:rsid w:val="006C7F61"/>
    <w:rsid w:val="006E0579"/>
    <w:rsid w:val="006E1A32"/>
    <w:rsid w:val="006E3EB7"/>
    <w:rsid w:val="00700B84"/>
    <w:rsid w:val="00716D62"/>
    <w:rsid w:val="00725A5F"/>
    <w:rsid w:val="0075315A"/>
    <w:rsid w:val="0076691F"/>
    <w:rsid w:val="00781E51"/>
    <w:rsid w:val="007870F7"/>
    <w:rsid w:val="007A1807"/>
    <w:rsid w:val="007B1688"/>
    <w:rsid w:val="007C25BC"/>
    <w:rsid w:val="007D26D4"/>
    <w:rsid w:val="007F41EF"/>
    <w:rsid w:val="007F6E26"/>
    <w:rsid w:val="00830A57"/>
    <w:rsid w:val="00860FCD"/>
    <w:rsid w:val="0086313E"/>
    <w:rsid w:val="00896AD1"/>
    <w:rsid w:val="008A03A8"/>
    <w:rsid w:val="008C327E"/>
    <w:rsid w:val="008E02C2"/>
    <w:rsid w:val="0090382E"/>
    <w:rsid w:val="0090641C"/>
    <w:rsid w:val="009171B2"/>
    <w:rsid w:val="00923550"/>
    <w:rsid w:val="00926E4B"/>
    <w:rsid w:val="0093613E"/>
    <w:rsid w:val="009611F8"/>
    <w:rsid w:val="00975EA1"/>
    <w:rsid w:val="00991938"/>
    <w:rsid w:val="009A39E2"/>
    <w:rsid w:val="009B2CEF"/>
    <w:rsid w:val="009C1F31"/>
    <w:rsid w:val="009C47D5"/>
    <w:rsid w:val="009D222B"/>
    <w:rsid w:val="00A0387B"/>
    <w:rsid w:val="00A06A09"/>
    <w:rsid w:val="00A06DF0"/>
    <w:rsid w:val="00A10E11"/>
    <w:rsid w:val="00A119AB"/>
    <w:rsid w:val="00A63603"/>
    <w:rsid w:val="00A7032B"/>
    <w:rsid w:val="00A73A9C"/>
    <w:rsid w:val="00A73C0B"/>
    <w:rsid w:val="00A803B6"/>
    <w:rsid w:val="00A90F23"/>
    <w:rsid w:val="00A914C1"/>
    <w:rsid w:val="00AD09A3"/>
    <w:rsid w:val="00AD7860"/>
    <w:rsid w:val="00B052F5"/>
    <w:rsid w:val="00B055A7"/>
    <w:rsid w:val="00B05E9A"/>
    <w:rsid w:val="00B25233"/>
    <w:rsid w:val="00B33969"/>
    <w:rsid w:val="00B46B77"/>
    <w:rsid w:val="00B47A21"/>
    <w:rsid w:val="00B64675"/>
    <w:rsid w:val="00B70C55"/>
    <w:rsid w:val="00B90980"/>
    <w:rsid w:val="00BA3413"/>
    <w:rsid w:val="00BC7CF7"/>
    <w:rsid w:val="00BD54E0"/>
    <w:rsid w:val="00BE23B6"/>
    <w:rsid w:val="00BE5909"/>
    <w:rsid w:val="00BF4A4A"/>
    <w:rsid w:val="00C10AA4"/>
    <w:rsid w:val="00C3228C"/>
    <w:rsid w:val="00C56394"/>
    <w:rsid w:val="00C754CD"/>
    <w:rsid w:val="00CA0F89"/>
    <w:rsid w:val="00CA36BB"/>
    <w:rsid w:val="00CB485D"/>
    <w:rsid w:val="00CC5EBA"/>
    <w:rsid w:val="00D119C9"/>
    <w:rsid w:val="00D1690D"/>
    <w:rsid w:val="00D43745"/>
    <w:rsid w:val="00D47CF2"/>
    <w:rsid w:val="00D57DCE"/>
    <w:rsid w:val="00D71F24"/>
    <w:rsid w:val="00D77AAD"/>
    <w:rsid w:val="00DA7367"/>
    <w:rsid w:val="00DC2E17"/>
    <w:rsid w:val="00DD1A85"/>
    <w:rsid w:val="00DD6087"/>
    <w:rsid w:val="00DF43C2"/>
    <w:rsid w:val="00E00486"/>
    <w:rsid w:val="00E01BE6"/>
    <w:rsid w:val="00E05E8F"/>
    <w:rsid w:val="00E170DB"/>
    <w:rsid w:val="00E24B86"/>
    <w:rsid w:val="00E25173"/>
    <w:rsid w:val="00E262E0"/>
    <w:rsid w:val="00E27CB3"/>
    <w:rsid w:val="00E34CA0"/>
    <w:rsid w:val="00E508A3"/>
    <w:rsid w:val="00E56D3B"/>
    <w:rsid w:val="00E730C2"/>
    <w:rsid w:val="00E81315"/>
    <w:rsid w:val="00EC74B5"/>
    <w:rsid w:val="00EE4707"/>
    <w:rsid w:val="00F00320"/>
    <w:rsid w:val="00F01B4F"/>
    <w:rsid w:val="00F03FB6"/>
    <w:rsid w:val="00F16970"/>
    <w:rsid w:val="00F2047C"/>
    <w:rsid w:val="00F233D3"/>
    <w:rsid w:val="00F25766"/>
    <w:rsid w:val="00F343F0"/>
    <w:rsid w:val="00F531C0"/>
    <w:rsid w:val="00F56E4D"/>
    <w:rsid w:val="00F76319"/>
    <w:rsid w:val="00F836FC"/>
    <w:rsid w:val="00F871FB"/>
    <w:rsid w:val="00FA0836"/>
    <w:rsid w:val="00FB0CC5"/>
    <w:rsid w:val="00FC74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E079678"/>
  <w15:chartTrackingRefBased/>
  <w15:docId w15:val="{9BAA88EA-E171-4799-B511-B77F4569AF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A4D25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4C68CE"/>
    <w:rPr>
      <w:sz w:val="18"/>
      <w:szCs w:val="18"/>
    </w:rPr>
  </w:style>
  <w:style w:type="table" w:styleId="a4">
    <w:name w:val="Table Grid"/>
    <w:basedOn w:val="a1"/>
    <w:rsid w:val="00A06DF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1A4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1A4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List Paragraph"/>
    <w:basedOn w:val="a"/>
    <w:uiPriority w:val="34"/>
    <w:qFormat/>
    <w:rsid w:val="009B2CEF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6</Pages>
  <Words>474</Words>
  <Characters>2706</Characters>
  <Application>Microsoft Office Word</Application>
  <DocSecurity>0</DocSecurity>
  <Lines>22</Lines>
  <Paragraphs>6</Paragraphs>
  <ScaleCrop>false</ScaleCrop>
  <Company>Micro</Company>
  <LinksUpToDate>false</LinksUpToDate>
  <CharactersWithSpaces>3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subject/>
  <dc:creator>feng</dc:creator>
  <cp:keywords/>
  <cp:lastModifiedBy>826571113@qq.com</cp:lastModifiedBy>
  <cp:revision>16</cp:revision>
  <cp:lastPrinted>2018-03-26T03:27:00Z</cp:lastPrinted>
  <dcterms:created xsi:type="dcterms:W3CDTF">2018-05-22T06:42:00Z</dcterms:created>
  <dcterms:modified xsi:type="dcterms:W3CDTF">2021-06-19T02:25:00Z</dcterms:modified>
</cp:coreProperties>
</file>